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E1CA1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Речь</w:t>
      </w:r>
    </w:p>
    <w:p w:rsidR="00A234F9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1</w:t>
      </w:r>
    </w:p>
    <w:p w:rsidR="005A3CBD" w:rsidRPr="005B4DCC" w:rsidRDefault="005A3CBD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Добрый день, уважаема</w:t>
      </w:r>
      <w:r w:rsidR="005F1707" w:rsidRPr="00992F4C">
        <w:rPr>
          <w:rFonts w:ascii="Times New Roman" w:hAnsi="Times New Roman" w:cs="Times New Roman"/>
          <w:sz w:val="24"/>
          <w:szCs w:val="24"/>
        </w:rPr>
        <w:t>я комиссия.</w:t>
      </w:r>
      <w:r w:rsidR="00D34788" w:rsidRPr="00992F4C">
        <w:rPr>
          <w:rFonts w:ascii="Times New Roman" w:hAnsi="Times New Roman" w:cs="Times New Roman"/>
          <w:sz w:val="24"/>
          <w:szCs w:val="24"/>
        </w:rPr>
        <w:t xml:space="preserve"> Я </w:t>
      </w:r>
      <w:r w:rsidR="00BC6769">
        <w:rPr>
          <w:rFonts w:ascii="Times New Roman" w:hAnsi="Times New Roman" w:cs="Times New Roman"/>
          <w:sz w:val="24"/>
          <w:szCs w:val="24"/>
        </w:rPr>
        <w:t>Хабибуллин Булат</w:t>
      </w:r>
      <w:r w:rsidR="00A470B7" w:rsidRPr="00992F4C">
        <w:rPr>
          <w:rFonts w:ascii="Times New Roman" w:hAnsi="Times New Roman" w:cs="Times New Roman"/>
          <w:sz w:val="24"/>
          <w:szCs w:val="24"/>
        </w:rPr>
        <w:t xml:space="preserve"> </w:t>
      </w:r>
      <w:r w:rsidR="00FC3710" w:rsidRPr="00992F4C">
        <w:rPr>
          <w:rFonts w:ascii="Times New Roman" w:hAnsi="Times New Roman" w:cs="Times New Roman"/>
          <w:sz w:val="24"/>
          <w:szCs w:val="24"/>
        </w:rPr>
        <w:t xml:space="preserve">студент группы </w:t>
      </w:r>
      <w:r w:rsidR="00A470B7" w:rsidRPr="00992F4C">
        <w:rPr>
          <w:rFonts w:ascii="Times New Roman" w:hAnsi="Times New Roman" w:cs="Times New Roman"/>
          <w:sz w:val="24"/>
          <w:szCs w:val="24"/>
        </w:rPr>
        <w:t>1</w:t>
      </w:r>
      <w:r w:rsidR="005B4DCC" w:rsidRPr="005B4DCC">
        <w:rPr>
          <w:rFonts w:ascii="Times New Roman" w:hAnsi="Times New Roman" w:cs="Times New Roman"/>
          <w:sz w:val="24"/>
          <w:szCs w:val="24"/>
        </w:rPr>
        <w:t>9</w:t>
      </w:r>
      <w:r w:rsidR="00BC6769">
        <w:rPr>
          <w:rFonts w:ascii="Times New Roman" w:hAnsi="Times New Roman" w:cs="Times New Roman"/>
          <w:sz w:val="24"/>
          <w:szCs w:val="24"/>
        </w:rPr>
        <w:t>5</w:t>
      </w:r>
      <w:r w:rsidR="00FC3710" w:rsidRPr="00992F4C">
        <w:rPr>
          <w:rFonts w:ascii="Times New Roman" w:hAnsi="Times New Roman" w:cs="Times New Roman"/>
          <w:sz w:val="24"/>
          <w:szCs w:val="24"/>
        </w:rPr>
        <w:t xml:space="preserve"> п</w:t>
      </w:r>
      <w:r w:rsidR="005F1707" w:rsidRPr="00992F4C">
        <w:rPr>
          <w:rFonts w:ascii="Times New Roman" w:hAnsi="Times New Roman" w:cs="Times New Roman"/>
          <w:sz w:val="24"/>
          <w:szCs w:val="24"/>
        </w:rPr>
        <w:t>редставляю Вам свою дипломную</w:t>
      </w:r>
      <w:r w:rsidRPr="00992F4C">
        <w:rPr>
          <w:rFonts w:ascii="Times New Roman" w:hAnsi="Times New Roman" w:cs="Times New Roman"/>
          <w:sz w:val="24"/>
          <w:szCs w:val="24"/>
        </w:rPr>
        <w:t xml:space="preserve"> </w:t>
      </w:r>
      <w:r w:rsidR="005F1707" w:rsidRPr="00992F4C">
        <w:rPr>
          <w:rFonts w:ascii="Times New Roman" w:hAnsi="Times New Roman" w:cs="Times New Roman"/>
          <w:sz w:val="24"/>
          <w:szCs w:val="24"/>
        </w:rPr>
        <w:t>работу</w:t>
      </w:r>
      <w:r w:rsidR="00FC3710" w:rsidRPr="00992F4C">
        <w:rPr>
          <w:rFonts w:ascii="Times New Roman" w:hAnsi="Times New Roman" w:cs="Times New Roman"/>
          <w:sz w:val="24"/>
          <w:szCs w:val="24"/>
        </w:rPr>
        <w:t xml:space="preserve"> на тему </w:t>
      </w:r>
      <w:r w:rsidR="00170BB7">
        <w:rPr>
          <w:rFonts w:ascii="Times New Roman" w:hAnsi="Times New Roman" w:cs="Times New Roman"/>
          <w:sz w:val="24"/>
          <w:szCs w:val="24"/>
        </w:rPr>
        <w:t xml:space="preserve">Автоматизированная информационная система </w:t>
      </w:r>
      <w:r w:rsidR="00BC6769" w:rsidRPr="00BC6769">
        <w:rPr>
          <w:rFonts w:ascii="Times New Roman" w:hAnsi="Times New Roman" w:cs="Times New Roman"/>
          <w:sz w:val="24"/>
          <w:szCs w:val="24"/>
        </w:rPr>
        <w:t>Стрелковый клуб «Булат»</w:t>
      </w:r>
    </w:p>
    <w:p w:rsidR="005A3CBD" w:rsidRPr="00992F4C" w:rsidRDefault="005A3CBD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Проект разработан на основании задания на дипломную работу</w:t>
      </w:r>
    </w:p>
    <w:p w:rsidR="00A234F9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A234F9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2</w:t>
      </w:r>
    </w:p>
    <w:p w:rsidR="009A03A9" w:rsidRPr="009A03A9" w:rsidRDefault="009A03A9" w:rsidP="009A03A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A03A9">
        <w:rPr>
          <w:rFonts w:ascii="Times New Roman" w:hAnsi="Times New Roman" w:cs="Times New Roman"/>
          <w:sz w:val="24"/>
          <w:szCs w:val="24"/>
        </w:rPr>
        <w:t xml:space="preserve">Программа предназначена для автоматизации деятельности </w:t>
      </w:r>
      <w:r w:rsidR="00BC6769">
        <w:rPr>
          <w:rFonts w:ascii="Times New Roman" w:hAnsi="Times New Roman" w:cs="Times New Roman"/>
          <w:sz w:val="24"/>
          <w:szCs w:val="24"/>
        </w:rPr>
        <w:t>компании</w:t>
      </w:r>
    </w:p>
    <w:p w:rsidR="00A234F9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3</w:t>
      </w:r>
    </w:p>
    <w:p w:rsidR="005F1707" w:rsidRPr="00992F4C" w:rsidRDefault="005F170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 xml:space="preserve">Программа реализована в среде </w:t>
      </w:r>
      <w:proofErr w:type="spellStart"/>
      <w:r w:rsidRPr="00992F4C">
        <w:rPr>
          <w:rFonts w:ascii="Times New Roman" w:hAnsi="Times New Roman" w:cs="Times New Roman"/>
          <w:sz w:val="24"/>
          <w:szCs w:val="24"/>
        </w:rPr>
        <w:t>Windows</w:t>
      </w:r>
      <w:proofErr w:type="spellEnd"/>
      <w:r w:rsidRPr="00992F4C">
        <w:rPr>
          <w:rFonts w:ascii="Times New Roman" w:hAnsi="Times New Roman" w:cs="Times New Roman"/>
          <w:sz w:val="24"/>
          <w:szCs w:val="24"/>
        </w:rPr>
        <w:t xml:space="preserve"> на объектно-ориентированном языке программирования C# в интегрированной среде разрабо</w:t>
      </w:r>
      <w:r w:rsidR="00BF54B1" w:rsidRPr="00992F4C">
        <w:rPr>
          <w:rFonts w:ascii="Times New Roman" w:hAnsi="Times New Roman" w:cs="Times New Roman"/>
          <w:sz w:val="24"/>
          <w:szCs w:val="24"/>
        </w:rPr>
        <w:t xml:space="preserve">тки </w:t>
      </w:r>
      <w:proofErr w:type="spellStart"/>
      <w:r w:rsidR="00BF54B1" w:rsidRPr="00992F4C">
        <w:rPr>
          <w:rFonts w:ascii="Times New Roman" w:hAnsi="Times New Roman" w:cs="Times New Roman"/>
          <w:sz w:val="24"/>
          <w:szCs w:val="24"/>
        </w:rPr>
        <w:t>Microsoft</w:t>
      </w:r>
      <w:proofErr w:type="spellEnd"/>
      <w:r w:rsidR="00BF54B1" w:rsidRPr="00992F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F54B1" w:rsidRPr="00992F4C">
        <w:rPr>
          <w:rFonts w:ascii="Times New Roman" w:hAnsi="Times New Roman" w:cs="Times New Roman"/>
          <w:sz w:val="24"/>
          <w:szCs w:val="24"/>
        </w:rPr>
        <w:t>Visual</w:t>
      </w:r>
      <w:proofErr w:type="spellEnd"/>
      <w:r w:rsidR="00BF54B1" w:rsidRPr="00992F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F54B1" w:rsidRPr="00992F4C">
        <w:rPr>
          <w:rFonts w:ascii="Times New Roman" w:hAnsi="Times New Roman" w:cs="Times New Roman"/>
          <w:sz w:val="24"/>
          <w:szCs w:val="24"/>
        </w:rPr>
        <w:t>Studio</w:t>
      </w:r>
      <w:proofErr w:type="spellEnd"/>
      <w:r w:rsidR="00BF54B1" w:rsidRPr="00992F4C">
        <w:rPr>
          <w:rFonts w:ascii="Times New Roman" w:hAnsi="Times New Roman" w:cs="Times New Roman"/>
          <w:sz w:val="24"/>
          <w:szCs w:val="24"/>
        </w:rPr>
        <w:t xml:space="preserve"> 2019</w:t>
      </w:r>
      <w:r w:rsidRPr="00992F4C">
        <w:rPr>
          <w:rFonts w:ascii="Times New Roman" w:hAnsi="Times New Roman" w:cs="Times New Roman"/>
          <w:sz w:val="24"/>
          <w:szCs w:val="24"/>
        </w:rPr>
        <w:t>.</w:t>
      </w:r>
    </w:p>
    <w:p w:rsidR="005F1707" w:rsidRPr="00992F4C" w:rsidRDefault="005F170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 xml:space="preserve">Для работы с базами данных была выбрана СУБД MS </w:t>
      </w:r>
      <w:r w:rsidR="0018433E" w:rsidRPr="00992F4C">
        <w:rPr>
          <w:rFonts w:ascii="Times New Roman" w:hAnsi="Times New Roman" w:cs="Times New Roman"/>
          <w:sz w:val="24"/>
          <w:szCs w:val="24"/>
          <w:lang w:val="en-US"/>
        </w:rPr>
        <w:t>SQL</w:t>
      </w:r>
    </w:p>
    <w:p w:rsidR="00A234F9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4</w:t>
      </w:r>
    </w:p>
    <w:p w:rsidR="00FC3710" w:rsidRPr="00992F4C" w:rsidRDefault="00FC3710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Цели</w:t>
      </w:r>
      <w:r w:rsidR="005F1707" w:rsidRPr="00992F4C">
        <w:rPr>
          <w:rFonts w:ascii="Times New Roman" w:hAnsi="Times New Roman" w:cs="Times New Roman"/>
          <w:sz w:val="24"/>
          <w:szCs w:val="24"/>
        </w:rPr>
        <w:t xml:space="preserve"> моей работы </w:t>
      </w:r>
      <w:r w:rsidRPr="00992F4C">
        <w:rPr>
          <w:rFonts w:ascii="Times New Roman" w:hAnsi="Times New Roman" w:cs="Times New Roman"/>
          <w:sz w:val="24"/>
          <w:szCs w:val="24"/>
        </w:rPr>
        <w:t xml:space="preserve">– </w:t>
      </w:r>
      <w:r w:rsidR="00BA0BF1" w:rsidRPr="00992F4C">
        <w:rPr>
          <w:rFonts w:ascii="Times New Roman" w:hAnsi="Times New Roman" w:cs="Times New Roman"/>
          <w:sz w:val="24"/>
          <w:szCs w:val="24"/>
        </w:rPr>
        <w:t xml:space="preserve">Создать базу и модуль обработки данных </w:t>
      </w:r>
    </w:p>
    <w:p w:rsidR="00A234F9" w:rsidRPr="00992F4C" w:rsidRDefault="0043798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5</w:t>
      </w:r>
    </w:p>
    <w:p w:rsidR="005A3CBD" w:rsidRPr="00992F4C" w:rsidRDefault="00FC3710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Б</w:t>
      </w:r>
      <w:r w:rsidR="005A3CBD" w:rsidRPr="00992F4C">
        <w:rPr>
          <w:rFonts w:ascii="Times New Roman" w:hAnsi="Times New Roman" w:cs="Times New Roman"/>
          <w:sz w:val="24"/>
          <w:szCs w:val="24"/>
        </w:rPr>
        <w:t>ыли поставлены следующие задачи:</w:t>
      </w:r>
    </w:p>
    <w:p w:rsidR="00000000" w:rsidRPr="00BC6769" w:rsidRDefault="00D52B2B" w:rsidP="00BC6769">
      <w:pPr>
        <w:numPr>
          <w:ilvl w:val="0"/>
          <w:numId w:val="10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C6769">
        <w:rPr>
          <w:rFonts w:ascii="Times New Roman" w:hAnsi="Times New Roman" w:cs="Times New Roman"/>
          <w:sz w:val="24"/>
          <w:szCs w:val="24"/>
        </w:rPr>
        <w:t>создать модуль обработки данных: ввода, удаления и редактирования данных</w:t>
      </w:r>
    </w:p>
    <w:p w:rsidR="00000000" w:rsidRPr="00BC6769" w:rsidRDefault="00D52B2B" w:rsidP="00BC6769">
      <w:pPr>
        <w:numPr>
          <w:ilvl w:val="0"/>
          <w:numId w:val="10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C6769">
        <w:rPr>
          <w:rFonts w:ascii="Times New Roman" w:hAnsi="Times New Roman" w:cs="Times New Roman"/>
          <w:sz w:val="24"/>
          <w:szCs w:val="24"/>
        </w:rPr>
        <w:t>учёт заказов</w:t>
      </w:r>
    </w:p>
    <w:p w:rsidR="00437987" w:rsidRPr="00992F4C" w:rsidRDefault="0043798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437987" w:rsidRPr="00992F4C" w:rsidRDefault="005A3CBD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6</w:t>
      </w:r>
    </w:p>
    <w:p w:rsidR="005F1707" w:rsidRPr="00992F4C" w:rsidRDefault="005F170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На слайде представлен алгоритм работы с приложением</w:t>
      </w:r>
    </w:p>
    <w:p w:rsidR="00437987" w:rsidRPr="00992F4C" w:rsidRDefault="00B973F1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973F1">
        <w:rPr>
          <w:rFonts w:ascii="Times New Roman" w:hAnsi="Times New Roman" w:cs="Times New Roman"/>
          <w:sz w:val="24"/>
          <w:szCs w:val="24"/>
        </w:rPr>
        <w:object w:dxaOrig="21203" w:dyaOrig="174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9.1pt;height:353.1pt" o:ole="">
            <v:imagedata r:id="rId5" o:title=""/>
          </v:shape>
          <o:OLEObject Type="Embed" ProgID="Visio.Drawing.11" ShapeID="_x0000_i1025" DrawAspect="Content" ObjectID="_1748974691" r:id="rId6"/>
        </w:object>
      </w:r>
    </w:p>
    <w:p w:rsidR="007278EB" w:rsidRDefault="007278EB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91386A" w:rsidRPr="00992F4C" w:rsidRDefault="0091386A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lastRenderedPageBreak/>
        <w:t>Слайд №7</w:t>
      </w:r>
    </w:p>
    <w:p w:rsidR="005A3CBD" w:rsidRPr="00992F4C" w:rsidRDefault="005A3CBD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На данном слайде предста</w:t>
      </w:r>
      <w:r w:rsidR="005F1707" w:rsidRPr="00992F4C">
        <w:rPr>
          <w:rFonts w:ascii="Times New Roman" w:hAnsi="Times New Roman" w:cs="Times New Roman"/>
          <w:sz w:val="24"/>
          <w:szCs w:val="24"/>
        </w:rPr>
        <w:t>влена структурная организации баз</w:t>
      </w:r>
      <w:r w:rsidR="008225DC" w:rsidRPr="00992F4C">
        <w:rPr>
          <w:rFonts w:ascii="Times New Roman" w:hAnsi="Times New Roman" w:cs="Times New Roman"/>
          <w:sz w:val="24"/>
          <w:szCs w:val="24"/>
        </w:rPr>
        <w:t>ы данных.</w:t>
      </w:r>
    </w:p>
    <w:p w:rsidR="0091386A" w:rsidRPr="00992F4C" w:rsidRDefault="0091386A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5F1707" w:rsidRPr="00992F4C" w:rsidRDefault="00BC6769" w:rsidP="00634607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BC6769">
        <w:rPr>
          <w:rFonts w:ascii="Times New Roman" w:hAnsi="Times New Roman" w:cs="Times New Roman"/>
          <w:sz w:val="24"/>
          <w:szCs w:val="24"/>
        </w:rPr>
        <w:drawing>
          <wp:inline distT="0" distB="0" distL="0" distR="0" wp14:anchorId="43DDA6AF" wp14:editId="73F61DC3">
            <wp:extent cx="5510919" cy="3745382"/>
            <wp:effectExtent l="0" t="0" r="0" b="7620"/>
            <wp:docPr id="2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Рисунок 6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516742" cy="3749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7E4B" w:rsidRPr="00992F4C" w:rsidRDefault="00777E4B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D34788" w:rsidRDefault="00D34788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A96DE4" w:rsidRDefault="00A96DE4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A96DE4" w:rsidRDefault="00A96DE4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A96DE4" w:rsidRDefault="00A96DE4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B973F1" w:rsidRDefault="00B973F1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437987" w:rsidRPr="00992F4C" w:rsidRDefault="0091386A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lastRenderedPageBreak/>
        <w:t>Слайд №8</w:t>
      </w:r>
    </w:p>
    <w:p w:rsidR="00C92719" w:rsidRPr="00992F4C" w:rsidRDefault="00C9271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Предлагаю Вам ознакомиться с демонстрацией возможностей программы</w:t>
      </w:r>
    </w:p>
    <w:p w:rsidR="00BF54B1" w:rsidRPr="00992F4C" w:rsidRDefault="00BF54B1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BF54B1" w:rsidRDefault="00BF54B1" w:rsidP="00992F4C">
      <w:pPr>
        <w:pStyle w:val="a7"/>
        <w:numPr>
          <w:ilvl w:val="0"/>
          <w:numId w:val="6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Запуск приложения</w:t>
      </w:r>
      <w:r w:rsidR="00992F4C">
        <w:rPr>
          <w:rFonts w:ascii="Times New Roman" w:hAnsi="Times New Roman" w:cs="Times New Roman"/>
          <w:sz w:val="24"/>
          <w:szCs w:val="24"/>
        </w:rPr>
        <w:t>.</w:t>
      </w:r>
    </w:p>
    <w:p w:rsidR="00992F4C" w:rsidRDefault="00992F4C" w:rsidP="00992F4C">
      <w:pPr>
        <w:pStyle w:val="a7"/>
        <w:spacing w:after="0" w:line="24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p w:rsidR="00992F4C" w:rsidRDefault="00992F4C" w:rsidP="00992F4C">
      <w:pPr>
        <w:pStyle w:val="a7"/>
        <w:spacing w:after="0" w:line="24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a8"/>
        <w:tblW w:w="0" w:type="auto"/>
        <w:tblInd w:w="709" w:type="dxa"/>
        <w:tblLayout w:type="fixed"/>
        <w:tblLook w:val="04A0" w:firstRow="1" w:lastRow="0" w:firstColumn="1" w:lastColumn="0" w:noHBand="0" w:noVBand="1"/>
      </w:tblPr>
      <w:tblGrid>
        <w:gridCol w:w="599"/>
        <w:gridCol w:w="4045"/>
        <w:gridCol w:w="5329"/>
      </w:tblGrid>
      <w:tr w:rsidR="00166E28" w:rsidTr="00E40443">
        <w:tc>
          <w:tcPr>
            <w:tcW w:w="599" w:type="dxa"/>
          </w:tcPr>
          <w:p w:rsidR="00992F4C" w:rsidRDefault="00992F4C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№ шаг</w:t>
            </w:r>
          </w:p>
        </w:tc>
        <w:tc>
          <w:tcPr>
            <w:tcW w:w="4045" w:type="dxa"/>
          </w:tcPr>
          <w:p w:rsidR="00992F4C" w:rsidRPr="00992F4C" w:rsidRDefault="00992F4C" w:rsidP="00992F4C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992F4C" w:rsidRPr="00992F4C" w:rsidRDefault="00992F4C" w:rsidP="00992F4C">
            <w:pPr>
              <w:pStyle w:val="a7"/>
              <w:ind w:left="0"/>
              <w:jc w:val="both"/>
              <w:rPr>
                <w:noProof/>
                <w:sz w:val="24"/>
                <w:szCs w:val="24"/>
              </w:rPr>
            </w:pPr>
            <w:r>
              <w:rPr>
                <w:noProof/>
                <w:sz w:val="24"/>
                <w:szCs w:val="24"/>
              </w:rPr>
              <w:t>форма</w:t>
            </w:r>
          </w:p>
        </w:tc>
      </w:tr>
      <w:tr w:rsidR="00166E28" w:rsidTr="00E40443">
        <w:tc>
          <w:tcPr>
            <w:tcW w:w="599" w:type="dxa"/>
          </w:tcPr>
          <w:p w:rsidR="00992F4C" w:rsidRDefault="00992F4C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045" w:type="dxa"/>
          </w:tcPr>
          <w:p w:rsidR="00992F4C" w:rsidRDefault="00992F4C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Запуск приложения, откроется форма </w:t>
            </w:r>
            <w:r w:rsidR="00A96DE4">
              <w:rPr>
                <w:rFonts w:ascii="Times New Roman" w:hAnsi="Times New Roman" w:cs="Times New Roman"/>
                <w:sz w:val="24"/>
                <w:szCs w:val="24"/>
              </w:rPr>
              <w:t xml:space="preserve">с </w:t>
            </w:r>
            <w:r w:rsidR="007278EB">
              <w:rPr>
                <w:rFonts w:ascii="Times New Roman" w:hAnsi="Times New Roman" w:cs="Times New Roman"/>
                <w:sz w:val="24"/>
                <w:szCs w:val="24"/>
              </w:rPr>
              <w:t>плиточным интерфе</w:t>
            </w:r>
            <w:r w:rsidR="00C71962">
              <w:rPr>
                <w:rFonts w:ascii="Times New Roman" w:hAnsi="Times New Roman" w:cs="Times New Roman"/>
                <w:sz w:val="24"/>
                <w:szCs w:val="24"/>
              </w:rPr>
              <w:t>й</w:t>
            </w:r>
            <w:r w:rsidR="007278EB">
              <w:rPr>
                <w:rFonts w:ascii="Times New Roman" w:hAnsi="Times New Roman" w:cs="Times New Roman"/>
                <w:sz w:val="24"/>
                <w:szCs w:val="24"/>
              </w:rPr>
              <w:t>сом</w:t>
            </w:r>
          </w:p>
          <w:p w:rsidR="007278EB" w:rsidRDefault="007278EB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278EB">
              <w:rPr>
                <w:rFonts w:ascii="Times New Roman" w:hAnsi="Times New Roman" w:cs="Times New Roman"/>
                <w:sz w:val="24"/>
                <w:szCs w:val="24"/>
              </w:rPr>
              <w:t>После запуска приложения отображается стартовое окно приложения</w:t>
            </w:r>
            <w:r w:rsidR="00C71962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Pr="007278EB">
              <w:rPr>
                <w:rFonts w:ascii="Times New Roman" w:hAnsi="Times New Roman" w:cs="Times New Roman"/>
                <w:sz w:val="24"/>
                <w:szCs w:val="24"/>
              </w:rPr>
              <w:t xml:space="preserve"> Главная форма представляет собой каталог</w:t>
            </w:r>
            <w:r w:rsidR="0063460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BC6769">
              <w:rPr>
                <w:rFonts w:ascii="Times New Roman" w:hAnsi="Times New Roman" w:cs="Times New Roman"/>
                <w:sz w:val="24"/>
                <w:szCs w:val="24"/>
              </w:rPr>
              <w:t>оружия</w:t>
            </w:r>
            <w:r w:rsidR="00634607">
              <w:rPr>
                <w:rFonts w:ascii="Times New Roman" w:hAnsi="Times New Roman" w:cs="Times New Roman"/>
                <w:sz w:val="24"/>
                <w:szCs w:val="24"/>
              </w:rPr>
              <w:t xml:space="preserve"> в виде плиточного интерфейса</w:t>
            </w:r>
            <w:r w:rsidR="00F402A7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="00634607">
              <w:rPr>
                <w:rFonts w:ascii="Times New Roman" w:hAnsi="Times New Roman" w:cs="Times New Roman"/>
                <w:sz w:val="24"/>
                <w:szCs w:val="24"/>
              </w:rPr>
              <w:t xml:space="preserve"> Неавторизованный пользователь может просмотреть каталог, выполнить поиск или фильтрацию записей</w:t>
            </w:r>
          </w:p>
          <w:p w:rsidR="00F402A7" w:rsidRDefault="00F402A7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F402A7" w:rsidRDefault="00F402A7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F402A7" w:rsidRDefault="00F402A7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Также имеется возможность посмотреть </w:t>
            </w:r>
            <w:r w:rsidR="00BC6769">
              <w:rPr>
                <w:rFonts w:ascii="Times New Roman" w:hAnsi="Times New Roman" w:cs="Times New Roman"/>
                <w:sz w:val="24"/>
                <w:szCs w:val="24"/>
              </w:rPr>
              <w:t>прайс</w:t>
            </w:r>
            <w:r w:rsidR="00634607">
              <w:rPr>
                <w:rFonts w:ascii="Times New Roman" w:hAnsi="Times New Roman" w:cs="Times New Roman"/>
                <w:sz w:val="24"/>
                <w:szCs w:val="24"/>
              </w:rPr>
              <w:t xml:space="preserve"> на </w:t>
            </w:r>
            <w:r w:rsidR="00BC6769">
              <w:rPr>
                <w:rFonts w:ascii="Times New Roman" w:hAnsi="Times New Roman" w:cs="Times New Roman"/>
                <w:sz w:val="24"/>
                <w:szCs w:val="24"/>
              </w:rPr>
              <w:t>оружие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. Для этого надо на любой карточке нажать на кнопку </w:t>
            </w:r>
            <w:r w:rsidR="00634607">
              <w:rPr>
                <w:rFonts w:ascii="Times New Roman" w:hAnsi="Times New Roman" w:cs="Times New Roman"/>
                <w:sz w:val="24"/>
                <w:szCs w:val="24"/>
              </w:rPr>
              <w:t>«</w:t>
            </w:r>
            <w:r w:rsidR="00BC6769">
              <w:rPr>
                <w:rFonts w:ascii="Times New Roman" w:hAnsi="Times New Roman" w:cs="Times New Roman"/>
                <w:sz w:val="24"/>
                <w:szCs w:val="24"/>
              </w:rPr>
              <w:t>ПРАЙС-ЛИСТ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="00634607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  <w:p w:rsidR="00F402A7" w:rsidRDefault="00634607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БИРАЕШЬ ЛЮБУЮ ЗАПИСЬ И 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НАЖИМАЕШЬ..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ЗАТЕМ НАЖИМАЕШЬ НА КНОПКУ ОК.</w:t>
            </w:r>
          </w:p>
          <w:p w:rsidR="00F402A7" w:rsidRDefault="00F402A7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80616" w:rsidRDefault="00980616" w:rsidP="007278EB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F402A7" w:rsidRDefault="00BC6769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C63227D" wp14:editId="26C152C4">
                  <wp:extent cx="3246755" cy="2486025"/>
                  <wp:effectExtent l="0" t="0" r="0" b="9525"/>
                  <wp:docPr id="6" name="Рисунок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4860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BC6769" w:rsidRDefault="00BC6769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1038F342" wp14:editId="709CFBC3">
                  <wp:extent cx="3246755" cy="2482215"/>
                  <wp:effectExtent l="0" t="0" r="0" b="0"/>
                  <wp:docPr id="11" name="Рисунок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4822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96DE4" w:rsidTr="00E40443">
        <w:tc>
          <w:tcPr>
            <w:tcW w:w="599" w:type="dxa"/>
          </w:tcPr>
          <w:p w:rsidR="00A96DE4" w:rsidRDefault="00E40443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4045" w:type="dxa"/>
          </w:tcPr>
          <w:p w:rsidR="00F402A7" w:rsidRDefault="00F402A7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 системе есть две роли клиент и администратор. При регистрации всегда роль нового пользователя – клиент.</w:t>
            </w:r>
          </w:p>
          <w:p w:rsidR="00A96DE4" w:rsidRDefault="00980616" w:rsidP="00F402A7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существим вход под ролью </w:t>
            </w:r>
            <w:r w:rsidR="00F402A7">
              <w:rPr>
                <w:rFonts w:ascii="Times New Roman" w:hAnsi="Times New Roman" w:cs="Times New Roman"/>
                <w:sz w:val="24"/>
                <w:szCs w:val="24"/>
              </w:rPr>
              <w:t>клиент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. Нажимаем на кнопку вход </w:t>
            </w:r>
          </w:p>
        </w:tc>
        <w:tc>
          <w:tcPr>
            <w:tcW w:w="5329" w:type="dxa"/>
          </w:tcPr>
          <w:p w:rsidR="00A96DE4" w:rsidRPr="00BC6769" w:rsidRDefault="00BC6769" w:rsidP="00992F4C">
            <w:pPr>
              <w:pStyle w:val="a7"/>
              <w:ind w:left="0"/>
              <w:jc w:val="both"/>
              <w:rPr>
                <w:noProof/>
                <w:lang w:val="en-US"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79CD1EF7" wp14:editId="7E9FA6C7">
                  <wp:extent cx="3246755" cy="441325"/>
                  <wp:effectExtent l="0" t="0" r="0" b="0"/>
                  <wp:docPr id="12" name="Рисунок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4413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96DE4" w:rsidTr="00E40443">
        <w:tc>
          <w:tcPr>
            <w:tcW w:w="599" w:type="dxa"/>
          </w:tcPr>
          <w:p w:rsidR="00A96DE4" w:rsidRDefault="00E40443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4045" w:type="dxa"/>
          </w:tcPr>
          <w:p w:rsidR="00A96DE4" w:rsidRPr="00F402A7" w:rsidRDefault="00980616" w:rsidP="00C71962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том на кнопку регистрация</w:t>
            </w:r>
          </w:p>
        </w:tc>
        <w:tc>
          <w:tcPr>
            <w:tcW w:w="5329" w:type="dxa"/>
          </w:tcPr>
          <w:p w:rsidR="00A96DE4" w:rsidRDefault="00634607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72E5CF87" wp14:editId="2207791B">
                  <wp:extent cx="3246755" cy="2104390"/>
                  <wp:effectExtent l="0" t="0" r="0" b="0"/>
                  <wp:docPr id="10" name="Рисунок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1043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96DE4" w:rsidTr="00E40443">
        <w:tc>
          <w:tcPr>
            <w:tcW w:w="599" w:type="dxa"/>
          </w:tcPr>
          <w:p w:rsidR="00A96DE4" w:rsidRDefault="00E40443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4</w:t>
            </w:r>
          </w:p>
        </w:tc>
        <w:tc>
          <w:tcPr>
            <w:tcW w:w="4045" w:type="dxa"/>
          </w:tcPr>
          <w:p w:rsidR="00A96DE4" w:rsidRDefault="00980616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водим логин и 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пароль</w:t>
            </w:r>
            <w:r w:rsidR="00BE0653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gramEnd"/>
            <w:r w:rsidR="00BE0653">
              <w:rPr>
                <w:rFonts w:ascii="Times New Roman" w:hAnsi="Times New Roman" w:cs="Times New Roman"/>
                <w:sz w:val="24"/>
                <w:szCs w:val="24"/>
              </w:rPr>
              <w:t>ПРИДУМЫВАЕШЬ ЗАРАНЕЕ</w:t>
            </w:r>
            <w:r w:rsidR="007278EB">
              <w:rPr>
                <w:rFonts w:ascii="Times New Roman" w:hAnsi="Times New Roman" w:cs="Times New Roman"/>
                <w:sz w:val="24"/>
                <w:szCs w:val="24"/>
              </w:rPr>
              <w:t xml:space="preserve">, например </w:t>
            </w:r>
            <w:r w:rsidR="0063460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ax</w:t>
            </w:r>
            <w:r w:rsidR="007278EB">
              <w:rPr>
                <w:rFonts w:ascii="Times New Roman" w:hAnsi="Times New Roman" w:cs="Times New Roman"/>
                <w:sz w:val="24"/>
                <w:szCs w:val="24"/>
              </w:rPr>
              <w:t xml:space="preserve"> и пароль 1</w:t>
            </w:r>
            <w:r w:rsidR="00BE0653">
              <w:rPr>
                <w:rFonts w:ascii="Times New Roman" w:hAnsi="Times New Roman" w:cs="Times New Roman"/>
                <w:sz w:val="24"/>
                <w:szCs w:val="24"/>
              </w:rPr>
              <w:t>)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 Нажимаем ОК. если все корректно, выйдет сообщение.</w:t>
            </w:r>
          </w:p>
          <w:p w:rsidR="00980616" w:rsidRDefault="00980616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80616" w:rsidRPr="00980616" w:rsidRDefault="00980616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4A600D9F" wp14:editId="1234126F">
                  <wp:extent cx="1668992" cy="1065742"/>
                  <wp:effectExtent l="0" t="0" r="7620" b="1270"/>
                  <wp:docPr id="8" name="Рисунок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87317" cy="107744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329" w:type="dxa"/>
          </w:tcPr>
          <w:p w:rsidR="00A96DE4" w:rsidRPr="007278EB" w:rsidRDefault="00634607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6C4F9BDA" wp14:editId="2C6A9F7E">
                  <wp:extent cx="3246755" cy="2466975"/>
                  <wp:effectExtent l="0" t="0" r="0" b="9525"/>
                  <wp:docPr id="13" name="Рисунок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4669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40443" w:rsidTr="00E40443">
        <w:tc>
          <w:tcPr>
            <w:tcW w:w="599" w:type="dxa"/>
          </w:tcPr>
          <w:p w:rsidR="00E40443" w:rsidRDefault="00E40443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4045" w:type="dxa"/>
          </w:tcPr>
          <w:p w:rsidR="007278EB" w:rsidRDefault="00980616" w:rsidP="00BC6769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На форме входа вводим свои </w:t>
            </w:r>
            <w:r w:rsidR="00F402A7">
              <w:rPr>
                <w:rFonts w:ascii="Times New Roman" w:hAnsi="Times New Roman" w:cs="Times New Roman"/>
                <w:sz w:val="24"/>
                <w:szCs w:val="24"/>
              </w:rPr>
              <w:t xml:space="preserve">новые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учётные данные</w:t>
            </w:r>
            <w:r w:rsidRPr="0098061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и нажимаем ОК. </w:t>
            </w:r>
            <w:r w:rsidR="00BE0653">
              <w:rPr>
                <w:rFonts w:ascii="Times New Roman" w:hAnsi="Times New Roman" w:cs="Times New Roman"/>
                <w:sz w:val="24"/>
                <w:szCs w:val="24"/>
              </w:rPr>
              <w:t xml:space="preserve">После успешного входа становятся доступными </w:t>
            </w:r>
            <w:r w:rsidR="00634607">
              <w:rPr>
                <w:rFonts w:ascii="Times New Roman" w:hAnsi="Times New Roman" w:cs="Times New Roman"/>
                <w:sz w:val="24"/>
                <w:szCs w:val="24"/>
              </w:rPr>
              <w:t>четыре кнопки в меню</w:t>
            </w:r>
            <w:r w:rsidR="007278EB">
              <w:rPr>
                <w:rFonts w:ascii="Times New Roman" w:hAnsi="Times New Roman" w:cs="Times New Roman"/>
                <w:sz w:val="24"/>
                <w:szCs w:val="24"/>
              </w:rPr>
              <w:t>:</w:t>
            </w:r>
          </w:p>
          <w:p w:rsidR="007278EB" w:rsidRDefault="00BC6769" w:rsidP="007278EB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 w:rsidR="007278EB">
              <w:rPr>
                <w:rFonts w:ascii="Times New Roman" w:hAnsi="Times New Roman" w:cs="Times New Roman"/>
                <w:sz w:val="24"/>
                <w:szCs w:val="24"/>
              </w:rPr>
              <w:t xml:space="preserve"> – мои </w:t>
            </w:r>
            <w:r w:rsidR="00634607">
              <w:rPr>
                <w:rFonts w:ascii="Times New Roman" w:hAnsi="Times New Roman" w:cs="Times New Roman"/>
                <w:sz w:val="24"/>
                <w:szCs w:val="24"/>
              </w:rPr>
              <w:t>брони</w:t>
            </w:r>
          </w:p>
          <w:p w:rsidR="007278EB" w:rsidRDefault="00BC6769" w:rsidP="00634607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r w:rsidR="007278EB">
              <w:rPr>
                <w:rFonts w:ascii="Times New Roman" w:hAnsi="Times New Roman" w:cs="Times New Roman"/>
                <w:sz w:val="24"/>
                <w:szCs w:val="24"/>
              </w:rPr>
              <w:t xml:space="preserve"> – мой профиль, чтобы заполнить информацию о себе</w:t>
            </w:r>
          </w:p>
          <w:p w:rsidR="007278EB" w:rsidRDefault="00BC6769" w:rsidP="007278EB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  <w:r w:rsidR="007278EB">
              <w:rPr>
                <w:rFonts w:ascii="Times New Roman" w:hAnsi="Times New Roman" w:cs="Times New Roman"/>
                <w:sz w:val="24"/>
                <w:szCs w:val="24"/>
              </w:rPr>
              <w:t xml:space="preserve"> – выход из системы</w:t>
            </w:r>
          </w:p>
          <w:p w:rsidR="00634607" w:rsidRDefault="00634607" w:rsidP="007278EB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634607" w:rsidRDefault="00634607" w:rsidP="00634607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Кроме этого на каждой плитке </w:t>
            </w:r>
            <w:r w:rsidR="00BC6769">
              <w:rPr>
                <w:rFonts w:ascii="Times New Roman" w:hAnsi="Times New Roman" w:cs="Times New Roman"/>
                <w:sz w:val="24"/>
                <w:szCs w:val="24"/>
              </w:rPr>
              <w:t xml:space="preserve">на обратной стороне карточке в списке цен </w:t>
            </w:r>
            <w:proofErr w:type="spellStart"/>
            <w:r w:rsidR="00BC6769">
              <w:rPr>
                <w:rFonts w:ascii="Times New Roman" w:hAnsi="Times New Roman" w:cs="Times New Roman"/>
                <w:sz w:val="24"/>
                <w:szCs w:val="24"/>
              </w:rPr>
              <w:t>повятся</w:t>
            </w:r>
            <w:proofErr w:type="spellEnd"/>
            <w:r w:rsidR="00BC6769">
              <w:rPr>
                <w:rFonts w:ascii="Times New Roman" w:hAnsi="Times New Roman" w:cs="Times New Roman"/>
                <w:sz w:val="24"/>
                <w:szCs w:val="24"/>
              </w:rPr>
              <w:t xml:space="preserve"> кнопки добавления в корзину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:</w:t>
            </w:r>
          </w:p>
          <w:p w:rsidR="00634607" w:rsidRPr="007278EB" w:rsidRDefault="00BC6769" w:rsidP="00BC6769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обавляешь в корзину</w:t>
            </w:r>
          </w:p>
        </w:tc>
        <w:tc>
          <w:tcPr>
            <w:tcW w:w="5329" w:type="dxa"/>
          </w:tcPr>
          <w:p w:rsidR="00E40443" w:rsidRDefault="00634607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78ECC2BF" wp14:editId="0DC8BE2D">
                  <wp:extent cx="2484755" cy="1594947"/>
                  <wp:effectExtent l="0" t="0" r="0" b="5715"/>
                  <wp:docPr id="14" name="Рисунок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05105" cy="16080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634607" w:rsidRDefault="00634607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  <w:p w:rsidR="00634607" w:rsidRPr="007278EB" w:rsidRDefault="00634607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  <w:p w:rsidR="00BE0653" w:rsidRDefault="00BC6769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59850CE9" wp14:editId="59B34A35">
                  <wp:extent cx="3246755" cy="391160"/>
                  <wp:effectExtent l="0" t="0" r="0" b="8890"/>
                  <wp:docPr id="15" name="Рисунок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3911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634607" w:rsidRDefault="00634607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  <w:p w:rsidR="00BC6769" w:rsidRPr="00BE0653" w:rsidRDefault="00BC6769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6C195017" wp14:editId="75DDF72F">
                  <wp:extent cx="3246755" cy="2316480"/>
                  <wp:effectExtent l="0" t="0" r="0" b="7620"/>
                  <wp:docPr id="19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3164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40443" w:rsidTr="00E40443">
        <w:tc>
          <w:tcPr>
            <w:tcW w:w="599" w:type="dxa"/>
          </w:tcPr>
          <w:p w:rsidR="00E40443" w:rsidRDefault="00C7605A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4045" w:type="dxa"/>
          </w:tcPr>
          <w:p w:rsidR="00F402A7" w:rsidRPr="00F402A7" w:rsidRDefault="00F402A7" w:rsidP="00045246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noProof/>
              </w:rPr>
            </w:pPr>
            <w:r w:rsidRPr="00F402A7">
              <w:rPr>
                <w:rFonts w:ascii="Times New Roman" w:hAnsi="Times New Roman" w:cs="Times New Roman"/>
                <w:noProof/>
              </w:rPr>
              <w:t>НАЖИМАЕШЬ НА КНОПКУ МОЙ ПРОФИЛЬ</w:t>
            </w:r>
          </w:p>
          <w:p w:rsidR="00F402A7" w:rsidRDefault="00F402A7" w:rsidP="00045246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40443" w:rsidRDefault="00BE0653" w:rsidP="00045246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кно обо мне</w:t>
            </w:r>
            <w:r w:rsidRPr="00BE065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Эта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форма предназначена для изменения сведений о клиенте, самим клиентом. Можно задать Фамилию, Имя и 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отчество(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>ЗАПОЛНЯЕШЬ СВОИМИ ДАННЫМИ)</w:t>
            </w:r>
          </w:p>
          <w:p w:rsidR="00BE0653" w:rsidRPr="00BE0653" w:rsidRDefault="00F402A7" w:rsidP="00F402A7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Если нужно сменить пароль. То ставим галочку ИЗМЕНИТЬ ПАРОЛЬ, потом вводим</w:t>
            </w:r>
            <w:r w:rsidR="00BE0653">
              <w:rPr>
                <w:rFonts w:ascii="Times New Roman" w:hAnsi="Times New Roman" w:cs="Times New Roman"/>
                <w:sz w:val="24"/>
                <w:szCs w:val="24"/>
              </w:rPr>
              <w:t xml:space="preserve"> старый пароль, а затем дважды новый пароль.</w:t>
            </w:r>
          </w:p>
        </w:tc>
        <w:tc>
          <w:tcPr>
            <w:tcW w:w="5329" w:type="dxa"/>
          </w:tcPr>
          <w:p w:rsidR="00BC6769" w:rsidRDefault="00BC6769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13358BAC" wp14:editId="57D1FC47">
                  <wp:extent cx="3246755" cy="417830"/>
                  <wp:effectExtent l="0" t="0" r="0" b="1270"/>
                  <wp:docPr id="22" name="Рисунок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4178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E40443" w:rsidRPr="00634607" w:rsidRDefault="00634607" w:rsidP="00992F4C">
            <w:pPr>
              <w:pStyle w:val="a7"/>
              <w:ind w:left="0"/>
              <w:jc w:val="both"/>
              <w:rPr>
                <w:noProof/>
                <w:lang w:val="en-US"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66012B4C" wp14:editId="4A265B9B">
                  <wp:extent cx="2587819" cy="1645920"/>
                  <wp:effectExtent l="0" t="0" r="3175" b="0"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98712" cy="165284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402A7" w:rsidTr="00E40443">
        <w:tc>
          <w:tcPr>
            <w:tcW w:w="599" w:type="dxa"/>
          </w:tcPr>
          <w:p w:rsidR="00F402A7" w:rsidRDefault="00F402A7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944212" w:rsidRDefault="00BC6769" w:rsidP="00F402A7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оздадим заказ</w:t>
            </w:r>
          </w:p>
          <w:p w:rsidR="00BC6769" w:rsidRDefault="00BC6769" w:rsidP="00F402A7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C6769" w:rsidRDefault="00BC6769" w:rsidP="00BC6769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ЫБИРАЕШЬ НЕКОТОРЫЕ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УСЛУГ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И ДОБАВЛЯЕШЬ В КОРЗИНУ)</w:t>
            </w:r>
          </w:p>
        </w:tc>
        <w:tc>
          <w:tcPr>
            <w:tcW w:w="5329" w:type="dxa"/>
          </w:tcPr>
          <w:p w:rsidR="00944212" w:rsidRDefault="00BC6769" w:rsidP="00944212">
            <w:pPr>
              <w:pStyle w:val="a7"/>
              <w:ind w:left="0"/>
              <w:jc w:val="center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5F43526F" wp14:editId="34BE49B0">
                  <wp:extent cx="3246755" cy="2316480"/>
                  <wp:effectExtent l="0" t="0" r="0" b="7620"/>
                  <wp:docPr id="25" name="Рисунок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3164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BC6769" w:rsidRDefault="00BC6769" w:rsidP="00944212">
            <w:pPr>
              <w:pStyle w:val="a7"/>
              <w:ind w:left="0"/>
              <w:jc w:val="center"/>
              <w:rPr>
                <w:noProof/>
                <w:lang w:eastAsia="ru-RU"/>
              </w:rPr>
            </w:pPr>
          </w:p>
        </w:tc>
      </w:tr>
      <w:tr w:rsidR="00F402A7" w:rsidTr="00E40443">
        <w:tc>
          <w:tcPr>
            <w:tcW w:w="599" w:type="dxa"/>
          </w:tcPr>
          <w:p w:rsidR="00F402A7" w:rsidRDefault="00F402A7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BC6769" w:rsidRPr="00BC6769" w:rsidRDefault="00BC6769" w:rsidP="00BC6769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C6769">
              <w:rPr>
                <w:rFonts w:ascii="Times New Roman" w:hAnsi="Times New Roman" w:cs="Times New Roman"/>
                <w:sz w:val="24"/>
                <w:szCs w:val="24"/>
              </w:rPr>
              <w:t>По нажатию на кнопку «</w:t>
            </w:r>
            <w:proofErr w:type="gramStart"/>
            <w:r w:rsidRPr="00BC6769">
              <w:rPr>
                <w:rFonts w:ascii="Times New Roman" w:hAnsi="Times New Roman" w:cs="Times New Roman"/>
                <w:sz w:val="24"/>
                <w:szCs w:val="24"/>
              </w:rPr>
              <w:t>Корзина»(</w:t>
            </w:r>
            <w:proofErr w:type="gramEnd"/>
            <w:r w:rsidRPr="00BC6769">
              <w:rPr>
                <w:rFonts w:ascii="Times New Roman" w:hAnsi="Times New Roman" w:cs="Times New Roman"/>
                <w:sz w:val="24"/>
                <w:szCs w:val="24"/>
              </w:rPr>
              <w:t xml:space="preserve">  ), отобразится форма «Оформление заказа»(Рис. 46) со списком покупаемых товаров. При просмотре заказа отображается вся информация </w:t>
            </w:r>
            <w:proofErr w:type="gramStart"/>
            <w:r w:rsidRPr="00BC6769">
              <w:rPr>
                <w:rFonts w:ascii="Times New Roman" w:hAnsi="Times New Roman" w:cs="Times New Roman"/>
                <w:sz w:val="24"/>
                <w:szCs w:val="24"/>
              </w:rPr>
              <w:t>от товаре</w:t>
            </w:r>
            <w:proofErr w:type="gramEnd"/>
            <w:r w:rsidRPr="00BC6769">
              <w:rPr>
                <w:rFonts w:ascii="Times New Roman" w:hAnsi="Times New Roman" w:cs="Times New Roman"/>
                <w:sz w:val="24"/>
                <w:szCs w:val="24"/>
              </w:rPr>
              <w:t xml:space="preserve">, в том числе изображение. Реализована возможность удалить товар, указав </w:t>
            </w:r>
            <w:proofErr w:type="gramStart"/>
            <w:r w:rsidRPr="00BC6769">
              <w:rPr>
                <w:rFonts w:ascii="Times New Roman" w:hAnsi="Times New Roman" w:cs="Times New Roman"/>
                <w:sz w:val="24"/>
                <w:szCs w:val="24"/>
              </w:rPr>
              <w:t>количество  -</w:t>
            </w:r>
            <w:proofErr w:type="gramEnd"/>
            <w:r w:rsidRPr="00BC6769">
              <w:rPr>
                <w:rFonts w:ascii="Times New Roman" w:hAnsi="Times New Roman" w:cs="Times New Roman"/>
                <w:sz w:val="24"/>
                <w:szCs w:val="24"/>
              </w:rPr>
              <w:t xml:space="preserve"> 0 или нажатием на элемент интерфейса. </w:t>
            </w:r>
          </w:p>
          <w:p w:rsidR="00BC6769" w:rsidRPr="00BC6769" w:rsidRDefault="00BC6769" w:rsidP="00BC6769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C6769">
              <w:rPr>
                <w:rFonts w:ascii="Times New Roman" w:hAnsi="Times New Roman" w:cs="Times New Roman"/>
                <w:sz w:val="24"/>
                <w:szCs w:val="24"/>
              </w:rPr>
              <w:t>При формировании заказа:</w:t>
            </w:r>
          </w:p>
          <w:p w:rsidR="00BC6769" w:rsidRPr="00BC6769" w:rsidRDefault="00BC6769" w:rsidP="00BC6769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C6769"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r w:rsidRPr="00BC6769">
              <w:rPr>
                <w:rFonts w:ascii="Times New Roman" w:hAnsi="Times New Roman" w:cs="Times New Roman"/>
                <w:sz w:val="24"/>
                <w:szCs w:val="24"/>
              </w:rPr>
              <w:tab/>
              <w:t>в реальном времени ведется подсчет суммы заказа, подсчет скидки заказа, если в нем есть товары со скидкой;</w:t>
            </w:r>
          </w:p>
          <w:p w:rsidR="00BC6769" w:rsidRPr="00BC6769" w:rsidRDefault="00BC6769" w:rsidP="00BC6769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C6769"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r w:rsidRPr="00BC6769">
              <w:rPr>
                <w:rFonts w:ascii="Times New Roman" w:hAnsi="Times New Roman" w:cs="Times New Roman"/>
                <w:sz w:val="24"/>
                <w:szCs w:val="24"/>
              </w:rPr>
              <w:tab/>
              <w:t>заказу автоматически присваивается номер (+1 к существующему в БД);</w:t>
            </w:r>
          </w:p>
          <w:p w:rsidR="00BC6769" w:rsidRPr="00BC6769" w:rsidRDefault="00BC6769" w:rsidP="00BC6769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C6769"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r w:rsidRPr="00BC6769">
              <w:rPr>
                <w:rFonts w:ascii="Times New Roman" w:hAnsi="Times New Roman" w:cs="Times New Roman"/>
                <w:sz w:val="24"/>
                <w:szCs w:val="24"/>
              </w:rPr>
              <w:tab/>
              <w:t>информация о заказе хранится в БД;</w:t>
            </w:r>
          </w:p>
          <w:p w:rsidR="00BC6769" w:rsidRPr="00BC6769" w:rsidRDefault="00BC6769" w:rsidP="00BC6769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C6769"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r w:rsidRPr="00BC6769">
              <w:rPr>
                <w:rFonts w:ascii="Times New Roman" w:hAnsi="Times New Roman" w:cs="Times New Roman"/>
                <w:sz w:val="24"/>
                <w:szCs w:val="24"/>
              </w:rPr>
              <w:tab/>
              <w:t>при создании статус заказа новый;</w:t>
            </w:r>
          </w:p>
          <w:p w:rsidR="00BC6769" w:rsidRPr="00BC6769" w:rsidRDefault="00BC6769" w:rsidP="00BC6769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C6769"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r w:rsidRPr="00BC6769">
              <w:rPr>
                <w:rFonts w:ascii="Times New Roman" w:hAnsi="Times New Roman" w:cs="Times New Roman"/>
                <w:sz w:val="24"/>
                <w:szCs w:val="24"/>
              </w:rPr>
              <w:tab/>
              <w:t>реализована возможность выбрать пункт выдачи.</w:t>
            </w:r>
          </w:p>
          <w:p w:rsidR="00F402A7" w:rsidRDefault="00BC6769" w:rsidP="00BC6769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C6769">
              <w:rPr>
                <w:rFonts w:ascii="Times New Roman" w:hAnsi="Times New Roman" w:cs="Times New Roman"/>
                <w:sz w:val="24"/>
                <w:szCs w:val="24"/>
              </w:rPr>
              <w:t>При нажатии на кнопку «Оформить» отобразится форма «Талон»(НАЖАТЬ)(Рис. 47)</w:t>
            </w:r>
          </w:p>
        </w:tc>
        <w:tc>
          <w:tcPr>
            <w:tcW w:w="5329" w:type="dxa"/>
          </w:tcPr>
          <w:p w:rsidR="00F402A7" w:rsidRDefault="00BC6769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6D919636" wp14:editId="0D480BD9">
                  <wp:extent cx="3246755" cy="2740660"/>
                  <wp:effectExtent l="0" t="0" r="0" b="2540"/>
                  <wp:docPr id="27" name="Рисунок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7406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BC6769" w:rsidRDefault="00BC6769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</w:tc>
      </w:tr>
      <w:tr w:rsidR="00BC6769" w:rsidTr="00E40443">
        <w:tc>
          <w:tcPr>
            <w:tcW w:w="599" w:type="dxa"/>
          </w:tcPr>
          <w:p w:rsidR="00BC6769" w:rsidRDefault="00BC6769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BC6769" w:rsidRPr="00BC6769" w:rsidRDefault="00BC6769" w:rsidP="00BC6769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Форма «Талон». Отображает список заказываемых товаров. Реализован вывод талона в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DF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-файл по нажатию на кнопку «Сохранить в 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DF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»(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</w:rPr>
              <w:t>СОХРАНЯЕШЬ И ПОКАЗЫВАЕШЬ ФАЙЛ)</w:t>
            </w:r>
            <w:r w:rsidRPr="00870422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Рис. 48</w:t>
            </w:r>
            <w:r w:rsidRPr="00870422">
              <w:rPr>
                <w:rFonts w:ascii="Times New Roman" w:hAnsi="Times New Roman" w:cs="Times New Roman"/>
                <w:sz w:val="28"/>
                <w:szCs w:val="28"/>
              </w:rPr>
              <w:t>).</w:t>
            </w:r>
          </w:p>
        </w:tc>
        <w:tc>
          <w:tcPr>
            <w:tcW w:w="5329" w:type="dxa"/>
          </w:tcPr>
          <w:p w:rsidR="00BC6769" w:rsidRDefault="00BC6769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49A50DB" wp14:editId="1F1CA00D">
                  <wp:extent cx="3246755" cy="2755265"/>
                  <wp:effectExtent l="0" t="0" r="0" b="6985"/>
                  <wp:docPr id="28" name="Рисунок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7552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BC6769" w:rsidRDefault="00BC6769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5EE1DBE7" wp14:editId="72C49D2F">
                  <wp:extent cx="3246755" cy="2031365"/>
                  <wp:effectExtent l="0" t="0" r="0" b="6985"/>
                  <wp:docPr id="33" name="Рисунок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0313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BC6769" w:rsidRDefault="00BC6769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</w:tc>
      </w:tr>
      <w:tr w:rsidR="00874A91" w:rsidTr="00E40443">
        <w:tc>
          <w:tcPr>
            <w:tcW w:w="599" w:type="dxa"/>
          </w:tcPr>
          <w:p w:rsidR="00874A91" w:rsidRDefault="00C71962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4045" w:type="dxa"/>
          </w:tcPr>
          <w:p w:rsidR="00874A91" w:rsidRDefault="00944212" w:rsidP="00D52B2B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Созданное бронирование 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можно посмотреть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нажав на кнопку меню Мои </w:t>
            </w:r>
            <w:r w:rsidR="00BC6769">
              <w:rPr>
                <w:rFonts w:ascii="Times New Roman" w:hAnsi="Times New Roman" w:cs="Times New Roman"/>
                <w:sz w:val="24"/>
                <w:szCs w:val="24"/>
              </w:rPr>
              <w:t>Брони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. Если </w:t>
            </w:r>
            <w:r w:rsidR="00D52B2B">
              <w:rPr>
                <w:rFonts w:ascii="Times New Roman" w:hAnsi="Times New Roman" w:cs="Times New Roman"/>
                <w:sz w:val="24"/>
                <w:szCs w:val="24"/>
              </w:rPr>
              <w:t>бронь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уже пройден и администратор отметит в системе, что бронирование оплачено, то его через систему </w:t>
            </w:r>
            <w:r w:rsidR="008D1024">
              <w:rPr>
                <w:rFonts w:ascii="Times New Roman" w:hAnsi="Times New Roman" w:cs="Times New Roman"/>
                <w:sz w:val="24"/>
                <w:szCs w:val="24"/>
              </w:rPr>
              <w:t>отменить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не получится.</w:t>
            </w:r>
          </w:p>
        </w:tc>
        <w:tc>
          <w:tcPr>
            <w:tcW w:w="5329" w:type="dxa"/>
          </w:tcPr>
          <w:p w:rsidR="00874A91" w:rsidRDefault="00BC6769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529C4549" wp14:editId="25534DA0">
                  <wp:extent cx="3246755" cy="443230"/>
                  <wp:effectExtent l="0" t="0" r="0" b="0"/>
                  <wp:docPr id="34" name="Рисунок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4432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944212" w:rsidRDefault="00D52B2B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5EBC521E" wp14:editId="428E6B67">
                  <wp:extent cx="3246755" cy="2328545"/>
                  <wp:effectExtent l="0" t="0" r="0" b="0"/>
                  <wp:docPr id="35" name="Рисунок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3285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52B2B" w:rsidRDefault="00D52B2B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  <w:p w:rsidR="00D52B2B" w:rsidRDefault="00D52B2B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</w:tc>
      </w:tr>
      <w:tr w:rsidR="00D52B2B" w:rsidTr="00E40443">
        <w:tc>
          <w:tcPr>
            <w:tcW w:w="599" w:type="dxa"/>
          </w:tcPr>
          <w:p w:rsidR="00D52B2B" w:rsidRDefault="00D52B2B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D52B2B" w:rsidRDefault="00D52B2B" w:rsidP="00D52B2B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Можно посмотреть содержимое брони нажав на кнопку просмотр </w:t>
            </w:r>
          </w:p>
          <w:p w:rsidR="00D52B2B" w:rsidRDefault="00D52B2B" w:rsidP="00D52B2B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D52B2B" w:rsidRDefault="00D52B2B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1D404EB8" wp14:editId="7491BE74">
                  <wp:extent cx="3246755" cy="391160"/>
                  <wp:effectExtent l="0" t="0" r="0" b="8890"/>
                  <wp:docPr id="37" name="Рисунок 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3911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52B2B" w:rsidRDefault="00D52B2B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735D564D" wp14:editId="0B7C1FB3">
                  <wp:extent cx="3246755" cy="2163445"/>
                  <wp:effectExtent l="0" t="0" r="0" b="8255"/>
                  <wp:docPr id="36" name="Рисунок 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1634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40443" w:rsidTr="00E40443">
        <w:tc>
          <w:tcPr>
            <w:tcW w:w="599" w:type="dxa"/>
          </w:tcPr>
          <w:p w:rsidR="00E40443" w:rsidRDefault="00C71962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11</w:t>
            </w:r>
          </w:p>
        </w:tc>
        <w:tc>
          <w:tcPr>
            <w:tcW w:w="4045" w:type="dxa"/>
          </w:tcPr>
          <w:p w:rsidR="00E40443" w:rsidRDefault="00BE0653" w:rsidP="00BE0653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ойдем теперь в систему как Администратор. Для этого нажмем на кнопку </w:t>
            </w:r>
            <w:r w:rsidR="008D1024">
              <w:rPr>
                <w:rFonts w:ascii="Times New Roman" w:hAnsi="Times New Roman" w:cs="Times New Roman"/>
                <w:sz w:val="24"/>
                <w:szCs w:val="24"/>
              </w:rPr>
              <w:t>Выйти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:rsidR="00BE0653" w:rsidRPr="00E40443" w:rsidRDefault="00BE0653" w:rsidP="00BE0653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E40443" w:rsidRDefault="008D1024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11CCDAED" wp14:editId="28459D76">
                  <wp:extent cx="2266950" cy="1095375"/>
                  <wp:effectExtent l="0" t="0" r="0" b="9525"/>
                  <wp:docPr id="47" name="Рисунок 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66950" cy="10953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E0653" w:rsidTr="00E40443">
        <w:tc>
          <w:tcPr>
            <w:tcW w:w="599" w:type="dxa"/>
          </w:tcPr>
          <w:p w:rsidR="00BE0653" w:rsidRDefault="00C71962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4045" w:type="dxa"/>
          </w:tcPr>
          <w:p w:rsidR="00BE0653" w:rsidRDefault="00BE0653" w:rsidP="00BE0653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мем на кнопку выйти из системы. Подтверждаем выход</w:t>
            </w:r>
          </w:p>
        </w:tc>
        <w:tc>
          <w:tcPr>
            <w:tcW w:w="5329" w:type="dxa"/>
          </w:tcPr>
          <w:p w:rsidR="00BE0653" w:rsidRDefault="00BE0653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  <w:p w:rsidR="00BE0653" w:rsidRDefault="008D1024" w:rsidP="008D1024">
            <w:pPr>
              <w:pStyle w:val="a7"/>
              <w:ind w:left="0"/>
              <w:jc w:val="center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5FE7328" wp14:editId="5C2854DC">
                  <wp:extent cx="2151184" cy="1568572"/>
                  <wp:effectExtent l="0" t="0" r="1905" b="0"/>
                  <wp:docPr id="48" name="Рисунок 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61205" cy="157587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E0653" w:rsidTr="00E40443">
        <w:tc>
          <w:tcPr>
            <w:tcW w:w="599" w:type="dxa"/>
          </w:tcPr>
          <w:p w:rsidR="00BE0653" w:rsidRDefault="00C71962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4045" w:type="dxa"/>
          </w:tcPr>
          <w:p w:rsidR="00BE0653" w:rsidRDefault="00BE0653" w:rsidP="00BE0653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имаем на кнопку Войти.</w:t>
            </w:r>
          </w:p>
          <w:p w:rsidR="00BE0653" w:rsidRPr="00BE0653" w:rsidRDefault="00BE0653" w:rsidP="00BE0653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водим в окне входа логин: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dmi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 пароль: 1(УЖЕ ВБИТЫ ЗАРАНЕЕ)</w:t>
            </w:r>
            <w:r w:rsidR="00C91E26">
              <w:rPr>
                <w:rFonts w:ascii="Times New Roman" w:hAnsi="Times New Roman" w:cs="Times New Roman"/>
                <w:sz w:val="24"/>
                <w:szCs w:val="24"/>
              </w:rPr>
              <w:t>. Затем на ОК.</w:t>
            </w:r>
          </w:p>
        </w:tc>
        <w:tc>
          <w:tcPr>
            <w:tcW w:w="5329" w:type="dxa"/>
          </w:tcPr>
          <w:p w:rsidR="00BE0653" w:rsidRDefault="00BE0653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  <w:p w:rsidR="00C91E26" w:rsidRDefault="008D1024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60A8077" wp14:editId="4DC126C9">
                  <wp:extent cx="3246755" cy="2045970"/>
                  <wp:effectExtent l="0" t="0" r="0" b="0"/>
                  <wp:docPr id="49" name="Рисунок 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0459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E0653" w:rsidTr="00E40443">
        <w:tc>
          <w:tcPr>
            <w:tcW w:w="599" w:type="dxa"/>
          </w:tcPr>
          <w:p w:rsidR="00BE0653" w:rsidRDefault="00C71962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4045" w:type="dxa"/>
          </w:tcPr>
          <w:p w:rsidR="00BE0653" w:rsidRDefault="008D1024" w:rsidP="00E16C39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н может редактировать список</w:t>
            </w:r>
            <w:r w:rsidR="00D52B2B">
              <w:rPr>
                <w:rFonts w:ascii="Times New Roman" w:hAnsi="Times New Roman" w:cs="Times New Roman"/>
                <w:sz w:val="24"/>
                <w:szCs w:val="24"/>
              </w:rPr>
              <w:t xml:space="preserve"> оружия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 расписание.</w:t>
            </w:r>
          </w:p>
          <w:p w:rsidR="008D1024" w:rsidRDefault="008D1024" w:rsidP="00D52B2B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НАЖИМАЕШЬ НА КНОПКУ </w:t>
            </w:r>
            <w:r w:rsidR="00D52B2B">
              <w:rPr>
                <w:rFonts w:ascii="Times New Roman" w:hAnsi="Times New Roman" w:cs="Times New Roman"/>
                <w:sz w:val="24"/>
                <w:szCs w:val="24"/>
              </w:rPr>
              <w:t>Оружие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. Появится страница со списком </w:t>
            </w:r>
            <w:r w:rsidR="00D52B2B">
              <w:rPr>
                <w:rFonts w:ascii="Times New Roman" w:hAnsi="Times New Roman" w:cs="Times New Roman"/>
                <w:sz w:val="24"/>
                <w:szCs w:val="24"/>
              </w:rPr>
              <w:t>оружия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5329" w:type="dxa"/>
          </w:tcPr>
          <w:p w:rsidR="00D52B2B" w:rsidRDefault="00D52B2B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648054FD" wp14:editId="43F856F5">
                  <wp:extent cx="3246755" cy="460375"/>
                  <wp:effectExtent l="0" t="0" r="0" b="0"/>
                  <wp:docPr id="38" name="Рисунок 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4603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BE0653" w:rsidRDefault="00D52B2B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728DD4E" wp14:editId="41DF6E6E">
                  <wp:extent cx="3246755" cy="1629410"/>
                  <wp:effectExtent l="0" t="0" r="0" b="8890"/>
                  <wp:docPr id="40" name="Рисунок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6294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D1024" w:rsidTr="00E40443">
        <w:tc>
          <w:tcPr>
            <w:tcW w:w="599" w:type="dxa"/>
          </w:tcPr>
          <w:p w:rsidR="008D1024" w:rsidRDefault="008D1024" w:rsidP="00874A91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8D1024" w:rsidRPr="00C7605A" w:rsidRDefault="008D1024" w:rsidP="00874A91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8D1024" w:rsidRDefault="008D1024" w:rsidP="00874A91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</w:tc>
      </w:tr>
      <w:tr w:rsidR="00874A91" w:rsidTr="00E40443">
        <w:tc>
          <w:tcPr>
            <w:tcW w:w="599" w:type="dxa"/>
          </w:tcPr>
          <w:p w:rsidR="00874A91" w:rsidRDefault="00874A91" w:rsidP="00874A91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18</w:t>
            </w:r>
          </w:p>
        </w:tc>
        <w:tc>
          <w:tcPr>
            <w:tcW w:w="4045" w:type="dxa"/>
          </w:tcPr>
          <w:p w:rsidR="00874A91" w:rsidRDefault="00874A91" w:rsidP="00874A91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7605A">
              <w:rPr>
                <w:rFonts w:ascii="Times New Roman" w:hAnsi="Times New Roman" w:cs="Times New Roman"/>
                <w:sz w:val="24"/>
                <w:szCs w:val="24"/>
              </w:rPr>
              <w:t xml:space="preserve">Страница </w:t>
            </w:r>
            <w:proofErr w:type="gramStart"/>
            <w:r w:rsidR="00D52B2B">
              <w:rPr>
                <w:rFonts w:ascii="Times New Roman" w:hAnsi="Times New Roman" w:cs="Times New Roman"/>
                <w:sz w:val="24"/>
                <w:szCs w:val="24"/>
              </w:rPr>
              <w:t xml:space="preserve">Оружие </w:t>
            </w:r>
            <w:r w:rsidR="008D1024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proofErr w:type="gramEnd"/>
          </w:p>
          <w:p w:rsidR="008D1024" w:rsidRPr="00045246" w:rsidRDefault="00D52B2B" w:rsidP="00874A91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деляешь любое оружие </w:t>
            </w:r>
            <w:r w:rsidR="008D1024">
              <w:rPr>
                <w:rFonts w:ascii="Times New Roman" w:hAnsi="Times New Roman" w:cs="Times New Roman"/>
                <w:sz w:val="24"/>
                <w:szCs w:val="24"/>
              </w:rPr>
              <w:t xml:space="preserve">и нажимаешь на кнопку Изменить </w:t>
            </w:r>
            <w:r w:rsidR="008D1024">
              <w:rPr>
                <w:noProof/>
              </w:rPr>
              <w:drawing>
                <wp:inline distT="0" distB="0" distL="0" distR="0" wp14:anchorId="28795F59" wp14:editId="3D1F4DB4">
                  <wp:extent cx="386862" cy="248356"/>
                  <wp:effectExtent l="0" t="0" r="0" b="0"/>
                  <wp:docPr id="57" name="Рисунок 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95582" cy="25395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8D1024" w:rsidRPr="009B1F2B" w:rsidRDefault="00874A91" w:rsidP="008D102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7605A">
              <w:rPr>
                <w:rFonts w:ascii="Times New Roman" w:hAnsi="Times New Roman" w:cs="Times New Roman"/>
                <w:sz w:val="24"/>
                <w:szCs w:val="24"/>
              </w:rPr>
              <w:t xml:space="preserve">Данная страница предназначена для </w:t>
            </w:r>
            <w:r w:rsidR="008D1024">
              <w:rPr>
                <w:rFonts w:ascii="Times New Roman" w:hAnsi="Times New Roman" w:cs="Times New Roman"/>
                <w:sz w:val="24"/>
                <w:szCs w:val="24"/>
              </w:rPr>
              <w:t>редактирования или создания новой записи.</w:t>
            </w:r>
          </w:p>
          <w:p w:rsidR="00874A91" w:rsidRPr="009B1F2B" w:rsidRDefault="00874A91" w:rsidP="00874A9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874A91" w:rsidRDefault="00D52B2B" w:rsidP="00874A91">
            <w:pPr>
              <w:pStyle w:val="a7"/>
              <w:ind w:left="0"/>
              <w:jc w:val="both"/>
              <w:rPr>
                <w:noProof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292490D1" wp14:editId="3FAAF4EA">
                  <wp:extent cx="3246755" cy="1602105"/>
                  <wp:effectExtent l="0" t="0" r="0" b="0"/>
                  <wp:docPr id="42" name="Рисунок 4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6021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61CA1" w:rsidTr="00E40443">
        <w:tc>
          <w:tcPr>
            <w:tcW w:w="599" w:type="dxa"/>
          </w:tcPr>
          <w:p w:rsidR="00961CA1" w:rsidRDefault="00961CA1" w:rsidP="00874A91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961CA1" w:rsidRDefault="00961CA1" w:rsidP="00961CA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ПОТОМ ВЫДЕЛЯЕШЬ ЛЮБУЮ ЗАПИСЬ И НАЖИМАЕШЬ НА КНОПКУ </w:t>
            </w:r>
            <w:proofErr w:type="spellStart"/>
            <w:r w:rsidR="00D52B2B">
              <w:rPr>
                <w:rFonts w:ascii="Times New Roman" w:hAnsi="Times New Roman" w:cs="Times New Roman"/>
                <w:sz w:val="24"/>
                <w:szCs w:val="24"/>
              </w:rPr>
              <w:t>Прайслист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:rsidR="00961CA1" w:rsidRDefault="00961CA1" w:rsidP="00961CA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proofErr w:type="spellStart"/>
            <w:r w:rsidR="00D52B2B">
              <w:rPr>
                <w:rFonts w:ascii="Times New Roman" w:hAnsi="Times New Roman" w:cs="Times New Roman"/>
                <w:sz w:val="28"/>
                <w:szCs w:val="28"/>
              </w:rPr>
              <w:t>Прайслист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»: эта страница предназначена для просмотра и удаления информации о </w:t>
            </w:r>
            <w:r w:rsidR="00D52B2B">
              <w:rPr>
                <w:rFonts w:ascii="Times New Roman" w:hAnsi="Times New Roman" w:cs="Times New Roman"/>
                <w:sz w:val="28"/>
                <w:szCs w:val="28"/>
              </w:rPr>
              <w:t>стоимости услуг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 Добавление и редактирование осуществляется через дополнительную форму.</w:t>
            </w:r>
          </w:p>
          <w:p w:rsidR="00961CA1" w:rsidRDefault="00961CA1" w:rsidP="00961CA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деляешь любую запись и нажимаешь ИЗМЕНИТЬ</w:t>
            </w:r>
          </w:p>
          <w:p w:rsidR="00961CA1" w:rsidRDefault="00961CA1" w:rsidP="00961CA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B1F2B">
              <w:rPr>
                <w:rFonts w:ascii="Times New Roman" w:hAnsi="Times New Roman" w:cs="Times New Roman"/>
                <w:sz w:val="24"/>
                <w:szCs w:val="24"/>
              </w:rPr>
              <w:t>«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Расписание</w:t>
            </w:r>
            <w:r w:rsidRPr="009B1F2B">
              <w:rPr>
                <w:rFonts w:ascii="Times New Roman" w:hAnsi="Times New Roman" w:cs="Times New Roman"/>
                <w:sz w:val="24"/>
                <w:szCs w:val="24"/>
              </w:rPr>
              <w:t>»: эта форма предназначена для добавления и редактирова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ия записи о расписании.</w:t>
            </w:r>
          </w:p>
        </w:tc>
        <w:tc>
          <w:tcPr>
            <w:tcW w:w="5329" w:type="dxa"/>
          </w:tcPr>
          <w:p w:rsidR="00961CA1" w:rsidRDefault="00D52B2B" w:rsidP="00874A91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1408033E" wp14:editId="6ED4F5A1">
                  <wp:extent cx="3246755" cy="1630680"/>
                  <wp:effectExtent l="0" t="0" r="0" b="7620"/>
                  <wp:docPr id="43" name="Рисунок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6306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52B2B" w:rsidRDefault="00D52B2B" w:rsidP="00874A91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7C4BC50" wp14:editId="40B958E1">
                  <wp:extent cx="3246755" cy="1605915"/>
                  <wp:effectExtent l="0" t="0" r="0" b="0"/>
                  <wp:docPr id="44" name="Рисунок 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6059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  <w:lang w:eastAsia="ru-RU"/>
              </w:rPr>
              <w:t xml:space="preserve"> </w:t>
            </w:r>
            <w:r>
              <w:rPr>
                <w:noProof/>
                <w:lang w:eastAsia="ru-RU"/>
              </w:rPr>
              <w:drawing>
                <wp:inline distT="0" distB="0" distL="0" distR="0" wp14:anchorId="19076B20" wp14:editId="5E0C828D">
                  <wp:extent cx="3246755" cy="1038225"/>
                  <wp:effectExtent l="0" t="0" r="0" b="9525"/>
                  <wp:docPr id="46" name="Рисунок 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0382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961CA1" w:rsidRDefault="00961CA1" w:rsidP="00874A91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  <w:p w:rsidR="00961CA1" w:rsidRDefault="00961CA1" w:rsidP="00874A91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</w:tc>
      </w:tr>
      <w:tr w:rsidR="00874A91" w:rsidTr="00E40443">
        <w:tc>
          <w:tcPr>
            <w:tcW w:w="599" w:type="dxa"/>
          </w:tcPr>
          <w:p w:rsidR="00874A91" w:rsidRDefault="00874A91" w:rsidP="00874A91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874A91" w:rsidRDefault="00874A91" w:rsidP="00874A9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имаешь НАЗАД</w:t>
            </w:r>
          </w:p>
          <w:p w:rsidR="00874A91" w:rsidRDefault="00874A91" w:rsidP="00874A9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ПОТОМ </w:t>
            </w:r>
            <w:r w:rsidR="00961CA1">
              <w:rPr>
                <w:rFonts w:ascii="Times New Roman" w:hAnsi="Times New Roman" w:cs="Times New Roman"/>
                <w:sz w:val="24"/>
                <w:szCs w:val="24"/>
              </w:rPr>
              <w:t xml:space="preserve">КНОПКА </w:t>
            </w:r>
            <w:r w:rsidR="00D52B2B">
              <w:rPr>
                <w:rFonts w:ascii="Times New Roman" w:hAnsi="Times New Roman" w:cs="Times New Roman"/>
                <w:sz w:val="24"/>
                <w:szCs w:val="24"/>
              </w:rPr>
              <w:t>Категории</w:t>
            </w:r>
          </w:p>
          <w:p w:rsidR="00851DFE" w:rsidRDefault="00851DFE" w:rsidP="00874A9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Внизу справа этой страницы расположены три кнопки для перехода к справочникам системы, которые можно редактировать:</w:t>
            </w:r>
          </w:p>
          <w:p w:rsidR="00851DFE" w:rsidRDefault="00851DFE" w:rsidP="00851DFE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Кнопка Категории </w:t>
            </w:r>
          </w:p>
          <w:p w:rsidR="00851DFE" w:rsidRDefault="00851DFE" w:rsidP="00D52B2B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874A91" w:rsidRDefault="00874A91" w:rsidP="00874A91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  <w:p w:rsidR="00874A91" w:rsidRDefault="00D52B2B" w:rsidP="00874A91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4F2EE42" wp14:editId="37B5374F">
                  <wp:extent cx="3246755" cy="1540510"/>
                  <wp:effectExtent l="0" t="0" r="0" b="2540"/>
                  <wp:docPr id="50" name="Рисунок 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5405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874A91" w:rsidRDefault="00874A91" w:rsidP="00874A91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  <w:p w:rsidR="00E16C39" w:rsidRDefault="00E16C39" w:rsidP="00874A91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</w:tc>
      </w:tr>
      <w:tr w:rsidR="00874A91" w:rsidTr="00E40443">
        <w:tc>
          <w:tcPr>
            <w:tcW w:w="599" w:type="dxa"/>
          </w:tcPr>
          <w:p w:rsidR="00874A91" w:rsidRDefault="00874A91" w:rsidP="00874A91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4045" w:type="dxa"/>
          </w:tcPr>
          <w:p w:rsidR="00874A91" w:rsidRDefault="00961CA1" w:rsidP="00874A9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ИМАЕШ</w:t>
            </w:r>
            <w:bookmarkStart w:id="0" w:name="_GoBack"/>
            <w:bookmarkEnd w:id="0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Ь </w:t>
            </w:r>
            <w:r w:rsidR="00C71962">
              <w:rPr>
                <w:rFonts w:ascii="Times New Roman" w:hAnsi="Times New Roman" w:cs="Times New Roman"/>
                <w:sz w:val="24"/>
                <w:szCs w:val="24"/>
              </w:rPr>
              <w:t>НАЗАД И ВЫХОДИШЬ НА САМУЮ ГЛАВНУ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Ю ФОРМУ ПРИЛОЖЕНИЯ. </w:t>
            </w:r>
          </w:p>
          <w:p w:rsidR="00177D86" w:rsidRDefault="00851DFE" w:rsidP="00874A9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имаешь на кнопку Бронирование.</w:t>
            </w:r>
          </w:p>
          <w:p w:rsidR="00851DFE" w:rsidRPr="009B1F2B" w:rsidRDefault="00851DFE" w:rsidP="00D52B2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На этой форме отображается список </w:t>
            </w:r>
            <w:r w:rsidR="00D52B2B">
              <w:rPr>
                <w:rFonts w:ascii="Times New Roman" w:hAnsi="Times New Roman" w:cs="Times New Roman"/>
                <w:sz w:val="24"/>
                <w:szCs w:val="24"/>
              </w:rPr>
              <w:t>заказов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. Администратор может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удалить или поставить отметку, что </w:t>
            </w:r>
            <w:r w:rsidR="00D52B2B">
              <w:rPr>
                <w:rFonts w:ascii="Times New Roman" w:hAnsi="Times New Roman" w:cs="Times New Roman"/>
                <w:sz w:val="24"/>
                <w:szCs w:val="24"/>
              </w:rPr>
              <w:t>заказ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оплачен.</w:t>
            </w:r>
          </w:p>
        </w:tc>
        <w:tc>
          <w:tcPr>
            <w:tcW w:w="5329" w:type="dxa"/>
          </w:tcPr>
          <w:p w:rsidR="00874A91" w:rsidRDefault="00D52B2B" w:rsidP="00874A91">
            <w:pPr>
              <w:pStyle w:val="a7"/>
              <w:ind w:left="0"/>
              <w:jc w:val="both"/>
              <w:rPr>
                <w:noProof/>
              </w:rPr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76F21D4C" wp14:editId="51937E07">
                  <wp:extent cx="3246755" cy="370840"/>
                  <wp:effectExtent l="0" t="0" r="0" b="0"/>
                  <wp:docPr id="53" name="Рисунок 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3708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177D86" w:rsidRDefault="00D52B2B" w:rsidP="00874A91">
            <w:pPr>
              <w:pStyle w:val="a7"/>
              <w:ind w:left="0"/>
              <w:jc w:val="both"/>
              <w:rPr>
                <w:noProof/>
              </w:rPr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177E503F" wp14:editId="064EAD2D">
                  <wp:extent cx="3246755" cy="1581785"/>
                  <wp:effectExtent l="0" t="0" r="0" b="0"/>
                  <wp:docPr id="52" name="Рисунок 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5817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52B2B" w:rsidRDefault="00D52B2B" w:rsidP="00874A91">
            <w:pPr>
              <w:pStyle w:val="a7"/>
              <w:ind w:left="0"/>
              <w:jc w:val="both"/>
              <w:rPr>
                <w:noProof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903F1E4" wp14:editId="6669D6DE">
                  <wp:extent cx="3246755" cy="1617345"/>
                  <wp:effectExtent l="0" t="0" r="0" b="1905"/>
                  <wp:docPr id="54" name="Рисунок 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6173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74A91" w:rsidTr="00E40443">
        <w:tc>
          <w:tcPr>
            <w:tcW w:w="599" w:type="dxa"/>
          </w:tcPr>
          <w:p w:rsidR="00874A91" w:rsidRDefault="00874A91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851DFE" w:rsidRDefault="00851DFE" w:rsidP="00851DF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имаешь на кнопку НАЗАД</w:t>
            </w:r>
          </w:p>
          <w:p w:rsidR="00851DFE" w:rsidRPr="00851DFE" w:rsidRDefault="00851DFE" w:rsidP="00851DF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51DFE">
              <w:rPr>
                <w:rFonts w:ascii="Times New Roman" w:hAnsi="Times New Roman" w:cs="Times New Roman"/>
                <w:sz w:val="24"/>
                <w:szCs w:val="24"/>
              </w:rPr>
              <w:t>На главной форме приложения нажмите на кнопку «Пользователи»(</w:t>
            </w:r>
            <w:r w:rsidRPr="00851DFE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13E08001" wp14:editId="269B4FF3">
                  <wp:extent cx="198783" cy="127221"/>
                  <wp:effectExtent l="0" t="0" r="0" b="6350"/>
                  <wp:docPr id="201" name="Рисунок 2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5980" cy="14462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Pr="00851DFE">
              <w:rPr>
                <w:rFonts w:ascii="Times New Roman" w:hAnsi="Times New Roman" w:cs="Times New Roman"/>
                <w:sz w:val="24"/>
                <w:szCs w:val="24"/>
              </w:rPr>
              <w:t xml:space="preserve">). Отобразится страница «Пользователи» </w:t>
            </w:r>
          </w:p>
          <w:p w:rsidR="00851DFE" w:rsidRPr="00851DFE" w:rsidRDefault="00851DFE" w:rsidP="00851DF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851DFE" w:rsidRDefault="00851DFE" w:rsidP="00851DF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51DFE">
              <w:rPr>
                <w:rFonts w:ascii="Times New Roman" w:hAnsi="Times New Roman" w:cs="Times New Roman"/>
                <w:sz w:val="24"/>
                <w:szCs w:val="24"/>
              </w:rPr>
              <w:t>После нажатия на кнопку «Добавить» или кнопку «Изменить» (</w:t>
            </w:r>
            <w:r w:rsidRPr="00851DFE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1BD2BB32" wp14:editId="7E642F52">
                  <wp:extent cx="210709" cy="175591"/>
                  <wp:effectExtent l="0" t="0" r="0" b="0"/>
                  <wp:docPr id="218" name="Рисунок 2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6874" cy="18072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Pr="00851DFE">
              <w:rPr>
                <w:rFonts w:ascii="Times New Roman" w:hAnsi="Times New Roman" w:cs="Times New Roman"/>
                <w:sz w:val="24"/>
                <w:szCs w:val="24"/>
              </w:rPr>
              <w:t>) выбранного пользователя для открытия страницы «Пользователь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:rsidR="00851DFE" w:rsidRPr="00851DFE" w:rsidRDefault="00851DFE" w:rsidP="00851DF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51DFE">
              <w:rPr>
                <w:rFonts w:ascii="Times New Roman" w:hAnsi="Times New Roman" w:cs="Times New Roman"/>
                <w:sz w:val="24"/>
                <w:szCs w:val="24"/>
              </w:rPr>
              <w:t>На этой форме нужно заполнить поля:</w:t>
            </w:r>
          </w:p>
          <w:p w:rsidR="00851DFE" w:rsidRPr="00851DFE" w:rsidRDefault="00851DFE" w:rsidP="00851DF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51DFE">
              <w:rPr>
                <w:rFonts w:ascii="Times New Roman" w:hAnsi="Times New Roman" w:cs="Times New Roman"/>
                <w:sz w:val="24"/>
                <w:szCs w:val="24"/>
              </w:rPr>
              <w:t>- Имя пользователя(должно быть уникальным в рамках системы);</w:t>
            </w:r>
          </w:p>
          <w:p w:rsidR="00851DFE" w:rsidRPr="00851DFE" w:rsidRDefault="00851DFE" w:rsidP="00851DF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51DFE">
              <w:rPr>
                <w:rFonts w:ascii="Times New Roman" w:hAnsi="Times New Roman" w:cs="Times New Roman"/>
                <w:sz w:val="24"/>
                <w:szCs w:val="24"/>
              </w:rPr>
              <w:t>- Фамилия;</w:t>
            </w:r>
          </w:p>
          <w:p w:rsidR="00851DFE" w:rsidRPr="00851DFE" w:rsidRDefault="00851DFE" w:rsidP="00851DF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51DFE">
              <w:rPr>
                <w:rFonts w:ascii="Times New Roman" w:hAnsi="Times New Roman" w:cs="Times New Roman"/>
                <w:sz w:val="24"/>
                <w:szCs w:val="24"/>
              </w:rPr>
              <w:t>- Имя;</w:t>
            </w:r>
          </w:p>
          <w:p w:rsidR="00851DFE" w:rsidRPr="00851DFE" w:rsidRDefault="00851DFE" w:rsidP="00851DF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51DFE">
              <w:rPr>
                <w:rFonts w:ascii="Times New Roman" w:hAnsi="Times New Roman" w:cs="Times New Roman"/>
                <w:sz w:val="24"/>
                <w:szCs w:val="24"/>
              </w:rPr>
              <w:t>- Отчество;</w:t>
            </w:r>
          </w:p>
          <w:p w:rsidR="00851DFE" w:rsidRPr="00851DFE" w:rsidRDefault="00851DFE" w:rsidP="00851DF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51DFE">
              <w:rPr>
                <w:rFonts w:ascii="Times New Roman" w:hAnsi="Times New Roman" w:cs="Times New Roman"/>
                <w:sz w:val="24"/>
                <w:szCs w:val="24"/>
              </w:rPr>
              <w:t>- Тип пользователя;</w:t>
            </w:r>
          </w:p>
          <w:p w:rsidR="00851DFE" w:rsidRPr="00851DFE" w:rsidRDefault="00851DFE" w:rsidP="00851DF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51DFE">
              <w:rPr>
                <w:rFonts w:ascii="Times New Roman" w:hAnsi="Times New Roman" w:cs="Times New Roman"/>
                <w:sz w:val="24"/>
                <w:szCs w:val="24"/>
              </w:rPr>
              <w:t>- Группа;</w:t>
            </w:r>
          </w:p>
          <w:p w:rsidR="00851DFE" w:rsidRPr="00851DFE" w:rsidRDefault="00851DFE" w:rsidP="00851DF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51DFE">
              <w:rPr>
                <w:rFonts w:ascii="Times New Roman" w:hAnsi="Times New Roman" w:cs="Times New Roman"/>
                <w:sz w:val="24"/>
                <w:szCs w:val="24"/>
              </w:rPr>
              <w:t>- Пароль.</w:t>
            </w:r>
          </w:p>
          <w:p w:rsidR="00851DFE" w:rsidRPr="00851DFE" w:rsidRDefault="00851DFE" w:rsidP="00851DF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51DFE">
              <w:rPr>
                <w:rFonts w:ascii="Times New Roman" w:hAnsi="Times New Roman" w:cs="Times New Roman"/>
                <w:sz w:val="24"/>
                <w:szCs w:val="24"/>
              </w:rPr>
              <w:t>Нажмите на кнопку «Сохранить»</w:t>
            </w:r>
          </w:p>
          <w:p w:rsidR="00851DFE" w:rsidRPr="00851DFE" w:rsidRDefault="00851DFE" w:rsidP="00851DF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851DFE" w:rsidRPr="00851DFE" w:rsidRDefault="00851DFE" w:rsidP="00851DF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77D86" w:rsidRPr="00177D86" w:rsidRDefault="00177D86" w:rsidP="00851DF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874A91" w:rsidRDefault="00D52B2B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7307025A" wp14:editId="2E4969A3">
                  <wp:extent cx="3246755" cy="1623695"/>
                  <wp:effectExtent l="0" t="0" r="0" b="0"/>
                  <wp:docPr id="55" name="Рисунок 5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6236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851DFE" w:rsidRDefault="00851DFE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  <w:p w:rsidR="00851DFE" w:rsidRDefault="00D52B2B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6937E434" wp14:editId="7A0B2737">
                  <wp:extent cx="3246755" cy="1637665"/>
                  <wp:effectExtent l="0" t="0" r="0" b="635"/>
                  <wp:docPr id="58" name="Рисунок 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6376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73918" w:rsidTr="00E40443">
        <w:tc>
          <w:tcPr>
            <w:tcW w:w="599" w:type="dxa"/>
          </w:tcPr>
          <w:p w:rsidR="00973918" w:rsidRDefault="00973918" w:rsidP="00973918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4045" w:type="dxa"/>
          </w:tcPr>
          <w:p w:rsidR="00973918" w:rsidRDefault="00973918" w:rsidP="00973918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 ЭТОМ ДЕМОНСТРАЦИЯ ВОЗМОЖНОСТЕЙ МОЕЙ ПРОГРАММЫ ЗАВЕРШЕНА, ГОТОВА ОТВЕТИТЬ НА ВАШИ ВОПРОСЫ.</w:t>
            </w:r>
          </w:p>
        </w:tc>
        <w:tc>
          <w:tcPr>
            <w:tcW w:w="5329" w:type="dxa"/>
          </w:tcPr>
          <w:p w:rsidR="00973918" w:rsidRDefault="00973918" w:rsidP="00973918">
            <w:pPr>
              <w:pStyle w:val="a7"/>
              <w:ind w:left="0"/>
              <w:jc w:val="both"/>
              <w:rPr>
                <w:noProof/>
              </w:rPr>
            </w:pPr>
          </w:p>
        </w:tc>
      </w:tr>
    </w:tbl>
    <w:p w:rsidR="00992F4C" w:rsidRDefault="00992F4C" w:rsidP="00992F4C">
      <w:pPr>
        <w:pStyle w:val="a7"/>
        <w:spacing w:after="0" w:line="24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p w:rsidR="00992F4C" w:rsidRPr="00992F4C" w:rsidRDefault="00992F4C" w:rsidP="00992F4C">
      <w:pPr>
        <w:pStyle w:val="a7"/>
        <w:spacing w:after="0" w:line="24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sectPr w:rsidR="00992F4C" w:rsidRPr="00992F4C" w:rsidSect="00992F4C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EA874EC"/>
    <w:multiLevelType w:val="hybridMultilevel"/>
    <w:tmpl w:val="A9F816E0"/>
    <w:lvl w:ilvl="0" w:tplc="09124584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53460F32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6D3AD4E8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E72C178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B00A20A4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BDC9C0C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266BF96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633EBB88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C4DE33C0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70D57FC"/>
    <w:multiLevelType w:val="hybridMultilevel"/>
    <w:tmpl w:val="C74C5D74"/>
    <w:lvl w:ilvl="0" w:tplc="ED4ACE8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305975CF"/>
    <w:multiLevelType w:val="hybridMultilevel"/>
    <w:tmpl w:val="C6761302"/>
    <w:lvl w:ilvl="0" w:tplc="790AE71A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95C4F972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FA2203A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D3B8E064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D7F2E570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7C0CFBE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E2C166E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B89E3D86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C8029C36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2701082"/>
    <w:multiLevelType w:val="hybridMultilevel"/>
    <w:tmpl w:val="FEB061B4"/>
    <w:lvl w:ilvl="0" w:tplc="A332638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496F6E1A"/>
    <w:multiLevelType w:val="hybridMultilevel"/>
    <w:tmpl w:val="3FAE760C"/>
    <w:lvl w:ilvl="0" w:tplc="11F69170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F9446DE8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BA2CA54A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89E0E5C6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88D499B2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748BED2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79600B4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70888524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2ABAA526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D383581"/>
    <w:multiLevelType w:val="hybridMultilevel"/>
    <w:tmpl w:val="BD42331C"/>
    <w:lvl w:ilvl="0" w:tplc="03F2B75E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153AC748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A176C842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3954A5F2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AA8AF736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5CF82E18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A3B4D750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DB584894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BD92FFE4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6633113F"/>
    <w:multiLevelType w:val="hybridMultilevel"/>
    <w:tmpl w:val="94226306"/>
    <w:lvl w:ilvl="0" w:tplc="64AA4E12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78305CA6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D5C69F1A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D7288B4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E9FC09AA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28548630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46AEEC66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BA5A909C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58262CEA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E336F05"/>
    <w:multiLevelType w:val="hybridMultilevel"/>
    <w:tmpl w:val="A6520B38"/>
    <w:lvl w:ilvl="0" w:tplc="CBC85A7A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8CCE5742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F1CA72D8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2F543166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7922A3E2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5B8F3EC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3B64FCA8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87649C96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906274FA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EF15B4C"/>
    <w:multiLevelType w:val="hybridMultilevel"/>
    <w:tmpl w:val="9AF8A11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7551070E"/>
    <w:multiLevelType w:val="hybridMultilevel"/>
    <w:tmpl w:val="AD88E66C"/>
    <w:lvl w:ilvl="0" w:tplc="5FDACBD0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6A467086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3AAC697C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3D1E11DA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268089DC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243A50A6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60631A0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203C28FE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128ABDE4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4"/>
  </w:num>
  <w:num w:numId="3">
    <w:abstractNumId w:val="5"/>
  </w:num>
  <w:num w:numId="4">
    <w:abstractNumId w:val="9"/>
  </w:num>
  <w:num w:numId="5">
    <w:abstractNumId w:val="0"/>
  </w:num>
  <w:num w:numId="6">
    <w:abstractNumId w:val="3"/>
  </w:num>
  <w:num w:numId="7">
    <w:abstractNumId w:val="1"/>
  </w:num>
  <w:num w:numId="8">
    <w:abstractNumId w:val="8"/>
  </w:num>
  <w:num w:numId="9">
    <w:abstractNumId w:val="6"/>
  </w:num>
  <w:num w:numId="10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234F9"/>
    <w:rsid w:val="0000311A"/>
    <w:rsid w:val="00045246"/>
    <w:rsid w:val="000766E8"/>
    <w:rsid w:val="000C36D3"/>
    <w:rsid w:val="00110F18"/>
    <w:rsid w:val="001134E9"/>
    <w:rsid w:val="00166E28"/>
    <w:rsid w:val="00170BB7"/>
    <w:rsid w:val="00177D86"/>
    <w:rsid w:val="0018433E"/>
    <w:rsid w:val="001E1CA1"/>
    <w:rsid w:val="0025639E"/>
    <w:rsid w:val="002A2C8F"/>
    <w:rsid w:val="00311565"/>
    <w:rsid w:val="00391577"/>
    <w:rsid w:val="00437987"/>
    <w:rsid w:val="004B092D"/>
    <w:rsid w:val="004B3924"/>
    <w:rsid w:val="00506CDB"/>
    <w:rsid w:val="005A3CBD"/>
    <w:rsid w:val="005B4DCC"/>
    <w:rsid w:val="005B5330"/>
    <w:rsid w:val="005F1707"/>
    <w:rsid w:val="00634607"/>
    <w:rsid w:val="006E49DE"/>
    <w:rsid w:val="006E6BC7"/>
    <w:rsid w:val="007278EB"/>
    <w:rsid w:val="00777E4B"/>
    <w:rsid w:val="008225DC"/>
    <w:rsid w:val="00851DFE"/>
    <w:rsid w:val="00863326"/>
    <w:rsid w:val="00874A91"/>
    <w:rsid w:val="008D1024"/>
    <w:rsid w:val="00903F36"/>
    <w:rsid w:val="0091386A"/>
    <w:rsid w:val="00944212"/>
    <w:rsid w:val="00961CA1"/>
    <w:rsid w:val="00973918"/>
    <w:rsid w:val="00980616"/>
    <w:rsid w:val="00985F9E"/>
    <w:rsid w:val="00992F4C"/>
    <w:rsid w:val="009A03A9"/>
    <w:rsid w:val="009B1F2B"/>
    <w:rsid w:val="009F204E"/>
    <w:rsid w:val="00A02ACF"/>
    <w:rsid w:val="00A02C4C"/>
    <w:rsid w:val="00A20DFB"/>
    <w:rsid w:val="00A234F9"/>
    <w:rsid w:val="00A34ABE"/>
    <w:rsid w:val="00A470B7"/>
    <w:rsid w:val="00A96DE4"/>
    <w:rsid w:val="00AA3A5A"/>
    <w:rsid w:val="00B013DC"/>
    <w:rsid w:val="00B90978"/>
    <w:rsid w:val="00B973F1"/>
    <w:rsid w:val="00BA0BF1"/>
    <w:rsid w:val="00BC6769"/>
    <w:rsid w:val="00BE0653"/>
    <w:rsid w:val="00BF54B1"/>
    <w:rsid w:val="00C71962"/>
    <w:rsid w:val="00C7605A"/>
    <w:rsid w:val="00C91E26"/>
    <w:rsid w:val="00C92719"/>
    <w:rsid w:val="00CB130E"/>
    <w:rsid w:val="00D34788"/>
    <w:rsid w:val="00D423DE"/>
    <w:rsid w:val="00D52B2B"/>
    <w:rsid w:val="00DC092D"/>
    <w:rsid w:val="00DD4B1A"/>
    <w:rsid w:val="00E017E1"/>
    <w:rsid w:val="00E16C39"/>
    <w:rsid w:val="00E40443"/>
    <w:rsid w:val="00E7302B"/>
    <w:rsid w:val="00EC60BE"/>
    <w:rsid w:val="00F402A7"/>
    <w:rsid w:val="00F5045B"/>
    <w:rsid w:val="00F50FEE"/>
    <w:rsid w:val="00F7726F"/>
    <w:rsid w:val="00FC37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11F3CE5"/>
  <w15:docId w15:val="{79BDD743-449E-4C5B-98C6-1959C1910F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A234F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A234F9"/>
    <w:rPr>
      <w:rFonts w:ascii="Tahoma" w:hAnsi="Tahoma" w:cs="Tahoma"/>
      <w:sz w:val="16"/>
      <w:szCs w:val="16"/>
    </w:rPr>
  </w:style>
  <w:style w:type="paragraph" w:styleId="a5">
    <w:name w:val="Plain Text"/>
    <w:basedOn w:val="a"/>
    <w:link w:val="a6"/>
    <w:rsid w:val="004B3924"/>
    <w:pPr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a6">
    <w:name w:val="Текст Знак"/>
    <w:basedOn w:val="a0"/>
    <w:link w:val="a5"/>
    <w:rsid w:val="004B3924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7">
    <w:name w:val="List Paragraph"/>
    <w:basedOn w:val="a"/>
    <w:uiPriority w:val="34"/>
    <w:qFormat/>
    <w:rsid w:val="00BF54B1"/>
    <w:pPr>
      <w:ind w:left="720"/>
      <w:contextualSpacing/>
    </w:pPr>
  </w:style>
  <w:style w:type="table" w:styleId="a8">
    <w:name w:val="Table Grid"/>
    <w:basedOn w:val="a1"/>
    <w:uiPriority w:val="59"/>
    <w:rsid w:val="00992F4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5198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70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49405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6033153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800730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5969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1129173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077666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659763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0252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717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737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215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681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409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912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674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466586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883346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646151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3125938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924832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3933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585627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4914467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0177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096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033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994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168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5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537793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146450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486470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273677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2888637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1171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086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142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7009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655050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681974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448396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7275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234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0794644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790151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8422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473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29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513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901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864188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712224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9658384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448732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5830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980115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742660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26" Type="http://schemas.openxmlformats.org/officeDocument/2006/relationships/image" Target="media/image21.png"/><Relationship Id="rId39" Type="http://schemas.openxmlformats.org/officeDocument/2006/relationships/image" Target="media/image34.png"/><Relationship Id="rId21" Type="http://schemas.openxmlformats.org/officeDocument/2006/relationships/image" Target="media/image16.png"/><Relationship Id="rId34" Type="http://schemas.openxmlformats.org/officeDocument/2006/relationships/image" Target="media/image29.png"/><Relationship Id="rId42" Type="http://schemas.openxmlformats.org/officeDocument/2006/relationships/image" Target="media/image37.png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29" Type="http://schemas.openxmlformats.org/officeDocument/2006/relationships/image" Target="media/image24.png"/><Relationship Id="rId1" Type="http://schemas.openxmlformats.org/officeDocument/2006/relationships/numbering" Target="numbering.xml"/><Relationship Id="rId6" Type="http://schemas.openxmlformats.org/officeDocument/2006/relationships/oleObject" Target="embeddings/_________Microsoft_Visio_2003_2010.vsd"/><Relationship Id="rId11" Type="http://schemas.openxmlformats.org/officeDocument/2006/relationships/image" Target="media/image6.png"/><Relationship Id="rId24" Type="http://schemas.openxmlformats.org/officeDocument/2006/relationships/image" Target="media/image19.png"/><Relationship Id="rId32" Type="http://schemas.openxmlformats.org/officeDocument/2006/relationships/image" Target="media/image27.png"/><Relationship Id="rId37" Type="http://schemas.openxmlformats.org/officeDocument/2006/relationships/image" Target="media/image32.png"/><Relationship Id="rId40" Type="http://schemas.openxmlformats.org/officeDocument/2006/relationships/image" Target="media/image35.png"/><Relationship Id="rId45" Type="http://schemas.openxmlformats.org/officeDocument/2006/relationships/theme" Target="theme/theme1.xml"/><Relationship Id="rId5" Type="http://schemas.openxmlformats.org/officeDocument/2006/relationships/image" Target="media/image1.emf"/><Relationship Id="rId15" Type="http://schemas.openxmlformats.org/officeDocument/2006/relationships/image" Target="media/image10.png"/><Relationship Id="rId23" Type="http://schemas.openxmlformats.org/officeDocument/2006/relationships/image" Target="media/image18.png"/><Relationship Id="rId28" Type="http://schemas.openxmlformats.org/officeDocument/2006/relationships/image" Target="media/image23.png"/><Relationship Id="rId36" Type="http://schemas.openxmlformats.org/officeDocument/2006/relationships/image" Target="media/image31.png"/><Relationship Id="rId10" Type="http://schemas.openxmlformats.org/officeDocument/2006/relationships/image" Target="media/image5.png"/><Relationship Id="rId19" Type="http://schemas.openxmlformats.org/officeDocument/2006/relationships/image" Target="media/image14.png"/><Relationship Id="rId31" Type="http://schemas.openxmlformats.org/officeDocument/2006/relationships/image" Target="media/image26.png"/><Relationship Id="rId44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Relationship Id="rId22" Type="http://schemas.openxmlformats.org/officeDocument/2006/relationships/image" Target="media/image17.png"/><Relationship Id="rId27" Type="http://schemas.openxmlformats.org/officeDocument/2006/relationships/image" Target="media/image22.png"/><Relationship Id="rId30" Type="http://schemas.openxmlformats.org/officeDocument/2006/relationships/image" Target="media/image25.png"/><Relationship Id="rId35" Type="http://schemas.openxmlformats.org/officeDocument/2006/relationships/image" Target="media/image30.png"/><Relationship Id="rId43" Type="http://schemas.openxmlformats.org/officeDocument/2006/relationships/image" Target="media/image38.png"/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5" Type="http://schemas.openxmlformats.org/officeDocument/2006/relationships/image" Target="media/image20.png"/><Relationship Id="rId33" Type="http://schemas.openxmlformats.org/officeDocument/2006/relationships/image" Target="media/image28.png"/><Relationship Id="rId38" Type="http://schemas.openxmlformats.org/officeDocument/2006/relationships/image" Target="media/image33.png"/><Relationship Id="rId20" Type="http://schemas.openxmlformats.org/officeDocument/2006/relationships/image" Target="media/image15.png"/><Relationship Id="rId41" Type="http://schemas.openxmlformats.org/officeDocument/2006/relationships/image" Target="media/image3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48</TotalTime>
  <Pages>9</Pages>
  <Words>840</Words>
  <Characters>4790</Characters>
  <Application>Microsoft Office Word</Application>
  <DocSecurity>0</DocSecurity>
  <Lines>39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*</Company>
  <LinksUpToDate>false</LinksUpToDate>
  <CharactersWithSpaces>56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Главный</dc:creator>
  <cp:lastModifiedBy>Main</cp:lastModifiedBy>
  <cp:revision>36</cp:revision>
  <dcterms:created xsi:type="dcterms:W3CDTF">2015-06-15T07:34:00Z</dcterms:created>
  <dcterms:modified xsi:type="dcterms:W3CDTF">2023-06-22T18:32:00Z</dcterms:modified>
</cp:coreProperties>
</file>